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46EDD0" w14:textId="77777777" w:rsidR="000955C5" w:rsidRPr="00BC7ACE" w:rsidRDefault="000955C5" w:rsidP="00BC7ACE">
      <w:pPr>
        <w:pStyle w:val="2"/>
      </w:pPr>
      <w:r w:rsidRPr="00BC7ACE">
        <w:rPr>
          <w:rFonts w:hint="eastAsia"/>
        </w:rPr>
        <w:t>概述</w:t>
      </w:r>
    </w:p>
    <w:p w14:paraId="7C1E287A" w14:textId="77777777" w:rsidR="000955C5" w:rsidRPr="00AA07C2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4A5E828B" w14:textId="10EEA47B" w:rsidR="00BC42BF" w:rsidRDefault="00BC42BF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自定义信息面板插件如下：</w:t>
      </w:r>
    </w:p>
    <w:p w14:paraId="5868D8CB" w14:textId="4CAA8BF4" w:rsidR="00B969A2" w:rsidRDefault="00BC42BF" w:rsidP="00BC42B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 w:hint="eastAsia"/>
          <w:kern w:val="0"/>
          <w:sz w:val="22"/>
        </w:rPr>
        <w:t>◆</w:t>
      </w:r>
      <w:r w:rsidR="00B969A2">
        <w:rPr>
          <w:rFonts w:ascii="Tahoma" w:eastAsia="微软雅黑" w:hAnsi="Tahoma"/>
          <w:kern w:val="0"/>
          <w:sz w:val="22"/>
        </w:rPr>
        <w:t>Drill_SceneEmpty</w:t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 w:hint="eastAsia"/>
          <w:kern w:val="0"/>
          <w:sz w:val="22"/>
        </w:rPr>
        <w:t>面板</w:t>
      </w:r>
      <w:r w:rsidR="00B969A2">
        <w:rPr>
          <w:rFonts w:ascii="Tahoma" w:eastAsia="微软雅黑" w:hAnsi="Tahoma"/>
          <w:kern w:val="0"/>
          <w:sz w:val="22"/>
        </w:rPr>
        <w:t xml:space="preserve"> - </w:t>
      </w:r>
      <w:r w:rsidR="00B969A2">
        <w:rPr>
          <w:rFonts w:ascii="Tahoma" w:eastAsia="微软雅黑" w:hAnsi="Tahoma" w:hint="eastAsia"/>
          <w:kern w:val="0"/>
          <w:sz w:val="22"/>
        </w:rPr>
        <w:t>全自定义空面板</w:t>
      </w:r>
    </w:p>
    <w:p w14:paraId="4951BF6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A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A</w:t>
      </w:r>
    </w:p>
    <w:p w14:paraId="6027F20F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B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B</w:t>
      </w:r>
    </w:p>
    <w:p w14:paraId="777E1305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C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C</w:t>
      </w:r>
    </w:p>
    <w:p w14:paraId="3AACA466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D</w:t>
      </w:r>
    </w:p>
    <w:p w14:paraId="0C2BA105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E</w:t>
      </w:r>
    </w:p>
    <w:p w14:paraId="00CCE6A1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F</w:t>
      </w:r>
    </w:p>
    <w:p w14:paraId="4FB86F9A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G</w:t>
      </w:r>
    </w:p>
    <w:p w14:paraId="5BB18D48" w14:textId="77777777" w:rsidR="0081284F" w:rsidRDefault="00B969A2" w:rsidP="008128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H</w:t>
      </w:r>
    </w:p>
    <w:p w14:paraId="4585E8D5" w14:textId="428FD84D" w:rsidR="0081284F" w:rsidRDefault="0081284F" w:rsidP="008128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I</w:t>
      </w:r>
    </w:p>
    <w:p w14:paraId="719E3ADD" w14:textId="31787156" w:rsidR="00B969A2" w:rsidRPr="0081284F" w:rsidRDefault="0081284F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J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J</w:t>
      </w:r>
    </w:p>
    <w:p w14:paraId="5E45265F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信息面板，都会建立一个新的界面。进入信息面板后，其他界面全部处于暂停状态。</w:t>
      </w:r>
    </w:p>
    <w:p w14:paraId="1DDDEE8B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注意，信息面板只提供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静态的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固定的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数字、文本、图像的展示。</w:t>
      </w:r>
    </w:p>
    <w:p w14:paraId="661510C7" w14:textId="3CF9EEC5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不适合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做</w:t>
      </w:r>
      <w:r>
        <w:rPr>
          <w:rFonts w:ascii="Tahoma" w:eastAsia="微软雅黑" w:hAnsi="Tahoma"/>
          <w:color w:val="00B050"/>
          <w:kern w:val="0"/>
          <w:sz w:val="22"/>
        </w:rPr>
        <w:t>galgame</w:t>
      </w:r>
      <w:r>
        <w:rPr>
          <w:rFonts w:ascii="Tahoma" w:eastAsia="微软雅黑" w:hAnsi="Tahoma" w:hint="eastAsia"/>
          <w:color w:val="00B050"/>
          <w:kern w:val="0"/>
          <w:sz w:val="22"/>
        </w:rPr>
        <w:t>、视觉小说等动态文本的类型。如果要做</w:t>
      </w:r>
      <w:r>
        <w:rPr>
          <w:rFonts w:ascii="Tahoma" w:eastAsia="微软雅黑" w:hAnsi="Tahoma"/>
          <w:color w:val="00B050"/>
          <w:kern w:val="0"/>
          <w:sz w:val="22"/>
        </w:rPr>
        <w:t>galgame</w:t>
      </w:r>
      <w:r>
        <w:rPr>
          <w:rFonts w:ascii="Tahoma" w:eastAsia="微软雅黑" w:hAnsi="Tahoma" w:hint="eastAsia"/>
          <w:color w:val="00B050"/>
          <w:kern w:val="0"/>
          <w:sz w:val="22"/>
        </w:rPr>
        <w:t>、视觉小说类型的游戏，去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>示例中的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对话管理层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看看。</w:t>
      </w:r>
    </w:p>
    <w:p w14:paraId="4D721510" w14:textId="2C9EEFF0" w:rsidR="00B969A2" w:rsidRDefault="00B969A2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br w:type="page"/>
      </w:r>
    </w:p>
    <w:p w14:paraId="3956BC75" w14:textId="77777777" w:rsidR="00B969A2" w:rsidRPr="00B969A2" w:rsidRDefault="00B969A2" w:rsidP="00B969A2">
      <w:pPr>
        <w:pStyle w:val="3"/>
        <w:spacing w:before="120" w:after="120" w:line="415" w:lineRule="auto"/>
        <w:rPr>
          <w:sz w:val="28"/>
          <w:szCs w:val="28"/>
        </w:rPr>
      </w:pPr>
      <w:r w:rsidRPr="00B969A2">
        <w:rPr>
          <w:rFonts w:hint="eastAsia"/>
          <w:sz w:val="28"/>
          <w:szCs w:val="28"/>
        </w:rPr>
        <w:lastRenderedPageBreak/>
        <w:t>快速区分</w:t>
      </w:r>
    </w:p>
    <w:p w14:paraId="4F889CCF" w14:textId="77777777" w:rsidR="00B969A2" w:rsidRDefault="00B969A2" w:rsidP="00B969A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功能如下：</w:t>
      </w:r>
    </w:p>
    <w:tbl>
      <w:tblPr>
        <w:tblStyle w:val="af"/>
        <w:tblW w:w="9073" w:type="dxa"/>
        <w:tblInd w:w="-176" w:type="dxa"/>
        <w:tblLook w:val="04A0" w:firstRow="1" w:lastRow="0" w:firstColumn="1" w:lastColumn="0" w:noHBand="0" w:noVBand="1"/>
      </w:tblPr>
      <w:tblGrid>
        <w:gridCol w:w="2269"/>
        <w:gridCol w:w="6804"/>
      </w:tblGrid>
      <w:tr w:rsidR="00B969A2" w14:paraId="62E95D24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6F4A15E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1DF69C4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B969A2" w14:paraId="75B1E761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71F39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空面板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58BD2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空</w:t>
            </w:r>
          </w:p>
        </w:tc>
      </w:tr>
      <w:tr w:rsidR="00B969A2" w14:paraId="4BC70556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66A40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6F663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</w:p>
        </w:tc>
      </w:tr>
      <w:tr w:rsidR="00B969A2" w14:paraId="67F409B5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49820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CBBF8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</w:p>
        </w:tc>
      </w:tr>
      <w:tr w:rsidR="00B969A2" w14:paraId="3B9E59CD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6542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C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A5C28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/>
                <w:kern w:val="0"/>
                <w:sz w:val="22"/>
              </w:rPr>
              <w:t>+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箭头</w:t>
            </w:r>
          </w:p>
        </w:tc>
      </w:tr>
      <w:tr w:rsidR="00B969A2" w14:paraId="1183CD57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7DD45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D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08B11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/>
                <w:kern w:val="0"/>
                <w:sz w:val="22"/>
              </w:rPr>
              <w:t>+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箭头</w:t>
            </w:r>
          </w:p>
        </w:tc>
      </w:tr>
      <w:tr w:rsidR="00B969A2" w14:paraId="18C4D49B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944FF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E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89B91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滚轴式长画布</w:t>
            </w:r>
          </w:p>
        </w:tc>
      </w:tr>
      <w:tr w:rsidR="00B969A2" w14:paraId="493E74D4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D0A5C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35346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滚轴式长画布</w:t>
            </w:r>
          </w:p>
        </w:tc>
      </w:tr>
      <w:tr w:rsidR="00B969A2" w14:paraId="465B2179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4BF08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183D4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/>
                <w:kern w:val="0"/>
                <w:sz w:val="22"/>
              </w:rPr>
              <w:t>+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箭头</w:t>
            </w:r>
            <w:r>
              <w:rPr>
                <w:rFonts w:ascii="Tahoma" w:eastAsia="微软雅黑" w:hAnsi="Tahom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流程锁定</w:t>
            </w:r>
          </w:p>
        </w:tc>
      </w:tr>
      <w:tr w:rsidR="00B969A2" w14:paraId="1E7429BA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00769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90290" w14:textId="77777777" w:rsidR="00B969A2" w:rsidRDefault="00B969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/>
                <w:kern w:val="0"/>
                <w:sz w:val="22"/>
              </w:rPr>
              <w:t>+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箭头</w:t>
            </w:r>
            <w:r>
              <w:rPr>
                <w:rFonts w:ascii="Tahoma" w:eastAsia="微软雅黑" w:hAnsi="Tahom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流程锁定</w:t>
            </w:r>
          </w:p>
        </w:tc>
      </w:tr>
      <w:tr w:rsidR="0008425A" w14:paraId="43B685D7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7EC6A" w14:textId="184B553A" w:rsidR="0008425A" w:rsidRDefault="0008425A" w:rsidP="000842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54FE3" w14:textId="20A80A36" w:rsidR="0008425A" w:rsidRDefault="0008425A" w:rsidP="000842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按钮组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</w:p>
        </w:tc>
      </w:tr>
      <w:tr w:rsidR="0008425A" w14:paraId="2A419F43" w14:textId="77777777" w:rsidTr="00B969A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02CF3" w14:textId="3ED60D4B" w:rsidR="0008425A" w:rsidRDefault="0008425A" w:rsidP="000842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4A3C" w14:textId="321D575D" w:rsidR="0008425A" w:rsidRDefault="0008425A" w:rsidP="000842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选项窗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按钮组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文本描述窗口</w:t>
            </w:r>
            <w:r>
              <w:rPr>
                <w:rFonts w:ascii="Tahoma" w:eastAsia="微软雅黑" w:hAnsi="Tahoma"/>
                <w:kern w:val="0"/>
                <w:sz w:val="22"/>
              </w:rPr>
              <w:t>+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描述图</w:t>
            </w:r>
          </w:p>
        </w:tc>
      </w:tr>
    </w:tbl>
    <w:p w14:paraId="448C8E33" w14:textId="036FB2A8" w:rsidR="00B969A2" w:rsidRDefault="00B969A2" w:rsidP="00B969A2">
      <w:pPr>
        <w:widowControl/>
        <w:adjustRightInd w:val="0"/>
        <w:snapToGrid w:val="0"/>
        <w:spacing w:beforeLines="50" w:before="156"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觉得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同功能的两个插件太少了，还需要更多</w:t>
      </w:r>
      <w:r w:rsidR="00C36DD9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面板</w:t>
      </w:r>
      <w:r w:rsidR="00C36DD9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，可以去看看</w:t>
      </w:r>
      <w:r w:rsidR="00C36DD9">
        <w:rPr>
          <w:rFonts w:ascii="Tahoma" w:eastAsia="微软雅黑" w:hAnsi="Tahoma" w:hint="eastAsia"/>
          <w:kern w:val="0"/>
          <w:sz w:val="22"/>
        </w:rPr>
        <w:t>后面的章节：</w:t>
      </w:r>
      <w:r>
        <w:rPr>
          <w:rFonts w:ascii="Tahoma" w:eastAsia="微软雅黑" w:hAnsi="Tahoma"/>
          <w:kern w:val="0"/>
          <w:sz w:val="22"/>
        </w:rPr>
        <w:t xml:space="preserve"> </w:t>
      </w:r>
      <w:hyperlink w:anchor="_复制面板插件" w:history="1">
        <w:r w:rsidR="00C36DD9" w:rsidRPr="00C36DD9">
          <w:rPr>
            <w:rStyle w:val="a4"/>
            <w:rFonts w:ascii="Tahoma" w:eastAsia="微软雅黑" w:hAnsi="Tahoma" w:hint="eastAsia"/>
            <w:kern w:val="0"/>
            <w:sz w:val="22"/>
          </w:rPr>
          <w:t>复制面板插件</w:t>
        </w:r>
      </w:hyperlink>
      <w:r w:rsidR="00C36DD9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8679DF5" w14:textId="77777777" w:rsidR="00B969A2" w:rsidRP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</w:p>
    <w:p w14:paraId="74A19CEE" w14:textId="1B7CFF7F" w:rsidR="00B969A2" w:rsidRDefault="00B969A2">
      <w:pPr>
        <w:widowControl/>
        <w:jc w:val="left"/>
        <w:sectPr w:rsidR="00B969A2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673123C" w14:textId="268E1BDF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230A87A0" w14:textId="77777777" w:rsidR="00B969A2" w:rsidRDefault="00B969A2" w:rsidP="00B969A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的结构是一颗大树。（蓝色表示相关插件，白色表示外部插件。）</w:t>
      </w:r>
    </w:p>
    <w:p w14:paraId="252C9085" w14:textId="7F608A7F" w:rsidR="000955C5" w:rsidRDefault="005F05D7" w:rsidP="004A6C6D">
      <w:pPr>
        <w:jc w:val="center"/>
        <w:rPr>
          <w:rFonts w:ascii="Calibri" w:eastAsia="宋体" w:hAnsi="Calibri" w:cs="Times New Roman"/>
          <w:sz w:val="24"/>
        </w:rPr>
      </w:pPr>
      <w:r>
        <w:object w:dxaOrig="20857" w:dyaOrig="5604" w14:anchorId="7D39DB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87.2pt" o:ole="">
            <v:imagedata r:id="rId8" o:title=""/>
          </v:shape>
          <o:OLEObject Type="Embed" ProgID="Visio.Drawing.15" ShapeID="_x0000_i1025" DrawAspect="Content" ObjectID="_1660103784" r:id="rId9"/>
        </w:object>
      </w:r>
    </w:p>
    <w:p w14:paraId="564C927E" w14:textId="77777777" w:rsidR="004A6C6D" w:rsidRDefault="004A6C6D" w:rsidP="004A6C6D">
      <w:pPr>
        <w:jc w:val="left"/>
        <w:rPr>
          <w:rFonts w:ascii="Calibri" w:eastAsia="宋体" w:hAnsi="Calibri" w:cs="Times New Roman"/>
          <w:sz w:val="24"/>
        </w:rPr>
      </w:pPr>
    </w:p>
    <w:p w14:paraId="15FA8592" w14:textId="529CCA08" w:rsidR="004A6C6D" w:rsidRPr="004A6C6D" w:rsidRDefault="004A6C6D" w:rsidP="004A6C6D">
      <w:pPr>
        <w:rPr>
          <w:rFonts w:ascii="Calibri" w:eastAsia="宋体" w:hAnsi="Calibri" w:cs="Times New Roman"/>
          <w:sz w:val="24"/>
        </w:rPr>
        <w:sectPr w:rsidR="004A6C6D" w:rsidRPr="004A6C6D" w:rsidSect="000955C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320CB1FA" w14:textId="769087DD" w:rsidR="00C01989" w:rsidRDefault="00B969A2" w:rsidP="00BC7ACE">
      <w:pPr>
        <w:pStyle w:val="2"/>
      </w:pPr>
      <w:r>
        <w:rPr>
          <w:rFonts w:hint="eastAsia"/>
        </w:rPr>
        <w:lastRenderedPageBreak/>
        <w:t>面板</w:t>
      </w:r>
    </w:p>
    <w:p w14:paraId="2C14987E" w14:textId="2530D371" w:rsidR="00831A16" w:rsidRDefault="00B969A2" w:rsidP="00831A16">
      <w:pPr>
        <w:pStyle w:val="3"/>
        <w:rPr>
          <w:sz w:val="28"/>
        </w:rPr>
      </w:pPr>
      <w:r>
        <w:rPr>
          <w:rFonts w:hint="eastAsia"/>
          <w:sz w:val="28"/>
        </w:rPr>
        <w:t>窗口</w:t>
      </w:r>
    </w:p>
    <w:p w14:paraId="56BE89DE" w14:textId="6ABFA722" w:rsidR="00B969A2" w:rsidRDefault="00DF229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B969A2">
        <w:rPr>
          <w:rFonts w:ascii="Tahoma" w:eastAsia="微软雅黑" w:hAnsi="Tahoma" w:hint="eastAsia"/>
          <w:kern w:val="0"/>
          <w:sz w:val="22"/>
        </w:rPr>
        <w:t>如果你只要一个单独的描述窗口：</w:t>
      </w:r>
    </w:p>
    <w:p w14:paraId="66BBF3BF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设置一个选项，然后把选项窗口设置</w:t>
      </w:r>
      <w:r>
        <w:rPr>
          <w:rFonts w:ascii="Tahoma" w:eastAsia="微软雅黑" w:hAnsi="Tahom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看不见即可。</w:t>
      </w:r>
    </w:p>
    <w:p w14:paraId="5382C804" w14:textId="1CF18651" w:rsidR="00B969A2" w:rsidRDefault="00DF229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B969A2">
        <w:rPr>
          <w:rFonts w:ascii="Tahoma" w:eastAsia="微软雅黑" w:hAnsi="Tahoma" w:hint="eastAsia"/>
          <w:kern w:val="0"/>
          <w:sz w:val="22"/>
        </w:rPr>
        <w:t>如果你要做像任务激活那种形式：</w:t>
      </w:r>
    </w:p>
    <w:p w14:paraId="5B40354A" w14:textId="77777777" w:rsidR="00B969A2" w:rsidRDefault="00B969A2" w:rsidP="00B969A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两个选项，一个激活，一个未激活（灰色），</w:t>
      </w:r>
    </w:p>
    <w:p w14:paraId="4949510B" w14:textId="77777777" w:rsidR="00B969A2" w:rsidRDefault="00B969A2" w:rsidP="00DF2292">
      <w:pPr>
        <w:widowControl/>
        <w:adjustRightInd w:val="0"/>
        <w:snapToGrid w:val="0"/>
        <w:spacing w:afterLines="50" w:after="156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显示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隐藏两个按钮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只显示一个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使其看起来像一个选项。</w:t>
      </w:r>
    </w:p>
    <w:p w14:paraId="1CB6E1D3" w14:textId="33584DCC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具有当前页记忆，如果你修改了一些选项，你需要用插件指令调整一下当前选中页。</w:t>
      </w:r>
    </w:p>
    <w:p w14:paraId="2F02126D" w14:textId="5D2C6A45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935206" wp14:editId="0560D3C0">
            <wp:extent cx="3267075" cy="819150"/>
            <wp:effectExtent l="0" t="0" r="952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953D2" w14:textId="4A734D2A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t>内容</w:t>
      </w:r>
    </w:p>
    <w:p w14:paraId="63A7EC73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内容可以填各种特殊字符：</w:t>
      </w:r>
    </w:p>
    <w:p w14:paraId="3C26F655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       \c[n] </w:t>
      </w:r>
      <w:r>
        <w:rPr>
          <w:rFonts w:ascii="Tahoma" w:eastAsia="微软雅黑" w:hAnsi="Tahoma" w:hint="eastAsia"/>
          <w:kern w:val="0"/>
          <w:sz w:val="22"/>
        </w:rPr>
        <w:t>变颜色</w:t>
      </w:r>
      <w:r>
        <w:rPr>
          <w:rFonts w:ascii="Tahoma" w:eastAsia="微软雅黑" w:hAnsi="Tahoma"/>
          <w:kern w:val="0"/>
          <w:sz w:val="22"/>
        </w:rPr>
        <w:t xml:space="preserve">    \i[n] </w:t>
      </w:r>
      <w:r>
        <w:rPr>
          <w:rFonts w:ascii="Tahoma" w:eastAsia="微软雅黑" w:hAnsi="Tahoma" w:hint="eastAsia"/>
          <w:kern w:val="0"/>
          <w:sz w:val="22"/>
        </w:rPr>
        <w:t>显示图标</w:t>
      </w:r>
      <w:r>
        <w:rPr>
          <w:rFonts w:ascii="Tahoma" w:eastAsia="微软雅黑" w:hAnsi="Tahoma"/>
          <w:kern w:val="0"/>
          <w:sz w:val="22"/>
        </w:rPr>
        <w:t xml:space="preserve">    \{\} </w:t>
      </w:r>
      <w:r>
        <w:rPr>
          <w:rFonts w:ascii="Tahoma" w:eastAsia="微软雅黑" w:hAnsi="Tahoma" w:hint="eastAsia"/>
          <w:kern w:val="0"/>
          <w:sz w:val="22"/>
        </w:rPr>
        <w:t>字体变大变小</w:t>
      </w:r>
    </w:p>
    <w:p w14:paraId="3DC4ECB3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       \V[n] </w:t>
      </w:r>
      <w:r>
        <w:rPr>
          <w:rFonts w:ascii="Tahoma" w:eastAsia="微软雅黑" w:hAnsi="Tahoma" w:hint="eastAsia"/>
          <w:kern w:val="0"/>
          <w:sz w:val="22"/>
        </w:rPr>
        <w:t>显示变量</w:t>
      </w:r>
      <w:r>
        <w:rPr>
          <w:rFonts w:ascii="Tahoma" w:eastAsia="微软雅黑" w:hAnsi="Tahoma"/>
          <w:kern w:val="0"/>
          <w:sz w:val="22"/>
        </w:rPr>
        <w:t xml:space="preserve">  \N[n] </w:t>
      </w:r>
      <w:r>
        <w:rPr>
          <w:rFonts w:ascii="Tahoma" w:eastAsia="微软雅黑" w:hAnsi="Tahoma" w:hint="eastAsia"/>
          <w:kern w:val="0"/>
          <w:sz w:val="22"/>
        </w:rPr>
        <w:t>显示角色名</w:t>
      </w:r>
      <w:r>
        <w:rPr>
          <w:rFonts w:ascii="Tahoma" w:eastAsia="微软雅黑" w:hAnsi="Tahoma"/>
          <w:kern w:val="0"/>
          <w:sz w:val="22"/>
        </w:rPr>
        <w:t xml:space="preserve">  \G </w:t>
      </w:r>
      <w:r>
        <w:rPr>
          <w:rFonts w:ascii="Tahoma" w:eastAsia="微软雅黑" w:hAnsi="Tahoma" w:hint="eastAsia"/>
          <w:kern w:val="0"/>
          <w:sz w:val="22"/>
        </w:rPr>
        <w:t>显示货币单位</w:t>
      </w:r>
    </w:p>
    <w:p w14:paraId="46B9765A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字符在很多窗口中适用，可以灵活使用：</w:t>
      </w:r>
    </w:p>
    <w:p w14:paraId="53FE470A" w14:textId="4B08BBFA" w:rsidR="00B969A2" w:rsidRDefault="00B969A2" w:rsidP="00B969A2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618DEB" wp14:editId="1F74485C">
            <wp:extent cx="3752850" cy="79057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41C25" w14:textId="0AA647FE" w:rsidR="00B969A2" w:rsidRDefault="00B969A2" w:rsidP="00B969A2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8E4989" wp14:editId="270FC1E1">
            <wp:extent cx="4762500" cy="1009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49CD6" w14:textId="77777777" w:rsidR="00B969A2" w:rsidRDefault="00B969A2" w:rsidP="00B969A2">
      <w:pPr>
        <w:jc w:val="left"/>
        <w:rPr>
          <w:rFonts w:ascii="Tahoma" w:eastAsia="微软雅黑" w:hAnsi="Tahoma"/>
          <w:kern w:val="0"/>
          <w:sz w:val="22"/>
        </w:rPr>
      </w:pPr>
    </w:p>
    <w:p w14:paraId="5E87FDEA" w14:textId="2EA66CC0" w:rsidR="00047E75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350A3228" w14:textId="3CC9D4C1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表达式</w:t>
      </w:r>
    </w:p>
    <w:p w14:paraId="3D3EDE3D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窗口中支持一些简单的表达式，表达式可以识别内容并转换成特定形式，如下：</w:t>
      </w:r>
    </w:p>
    <w:p w14:paraId="2FE0B097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1) </w:t>
      </w:r>
      <w:r>
        <w:rPr>
          <w:rFonts w:ascii="Tahoma" w:eastAsia="微软雅黑" w:hAnsi="Tahoma" w:hint="eastAsia"/>
          <w:b/>
          <w:bCs/>
          <w:kern w:val="0"/>
          <w:sz w:val="22"/>
        </w:rPr>
        <w:t>复制内容</w:t>
      </w:r>
    </w:p>
    <w:p w14:paraId="59E34FF2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复制</w:t>
      </w:r>
      <w:r>
        <w:rPr>
          <w:rFonts w:ascii="Tahoma" w:eastAsia="微软雅黑" w:hAnsi="Tahoma"/>
          <w:color w:val="00B050"/>
          <w:kern w:val="0"/>
          <w:sz w:val="22"/>
        </w:rPr>
        <w:t>:2:</w:t>
      </w:r>
      <w:r>
        <w:rPr>
          <w:rFonts w:ascii="Tahoma" w:eastAsia="微软雅黑" w:hAnsi="Tahoma" w:hint="eastAsia"/>
          <w:color w:val="00B050"/>
          <w:kern w:val="0"/>
          <w:sz w:val="22"/>
        </w:rPr>
        <w:t>文字</w:t>
      </w:r>
      <w:r>
        <w:rPr>
          <w:rFonts w:ascii="Tahoma" w:eastAsia="微软雅黑" w:hAnsi="Tahoma"/>
          <w:color w:val="00B050"/>
          <w:kern w:val="0"/>
          <w:sz w:val="22"/>
        </w:rPr>
        <w:t>&gt;</w:t>
      </w:r>
    </w:p>
    <w:p w14:paraId="007ECE82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复制</w:t>
      </w:r>
      <w:r>
        <w:rPr>
          <w:rFonts w:ascii="Tahoma" w:eastAsia="微软雅黑" w:hAnsi="Tahoma"/>
          <w:color w:val="00B050"/>
          <w:kern w:val="0"/>
          <w:sz w:val="22"/>
        </w:rPr>
        <w:t>:\v[21]:</w:t>
      </w:r>
      <w:r>
        <w:rPr>
          <w:rFonts w:ascii="Tahoma" w:eastAsia="微软雅黑" w:hAnsi="Tahoma" w:hint="eastAsia"/>
          <w:color w:val="00B050"/>
          <w:kern w:val="0"/>
          <w:sz w:val="22"/>
        </w:rPr>
        <w:t>文字</w:t>
      </w:r>
      <w:r>
        <w:rPr>
          <w:rFonts w:ascii="Tahoma" w:eastAsia="微软雅黑" w:hAnsi="Tahoma"/>
          <w:color w:val="00B050"/>
          <w:kern w:val="0"/>
          <w:sz w:val="22"/>
        </w:rPr>
        <w:t>&gt;</w:t>
      </w:r>
    </w:p>
    <w:p w14:paraId="1BC511AB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填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表示内容复制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，比如，</w:t>
      </w:r>
      <w:r>
        <w:rPr>
          <w:rFonts w:ascii="Tahoma" w:eastAsia="微软雅黑" w:hAnsi="Tahoma"/>
          <w:kern w:val="0"/>
          <w:sz w:val="22"/>
        </w:rPr>
        <w:t>"ii&lt;</w:t>
      </w:r>
      <w:r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/>
          <w:kern w:val="0"/>
          <w:sz w:val="22"/>
        </w:rPr>
        <w:t>:2:aaa&gt;ii" = "iiaaaaaaii"</w:t>
      </w:r>
    </w:p>
    <w:p w14:paraId="724388B0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填</w:t>
      </w:r>
      <w:r>
        <w:rPr>
          <w:rFonts w:ascii="Tahoma" w:eastAsia="微软雅黑" w:hAnsi="Tahoma"/>
          <w:kern w:val="0"/>
          <w:sz w:val="22"/>
        </w:rPr>
        <w:t>\v[21]</w:t>
      </w:r>
      <w:r>
        <w:rPr>
          <w:rFonts w:ascii="Tahoma" w:eastAsia="微软雅黑" w:hAnsi="Tahoma" w:hint="eastAsia"/>
          <w:kern w:val="0"/>
          <w:sz w:val="22"/>
        </w:rPr>
        <w:t>变量，则会根据变量值，复制指定变量的数量。比如</w:t>
      </w:r>
      <w:r>
        <w:rPr>
          <w:rFonts w:ascii="Tahoma" w:eastAsia="微软雅黑" w:hAnsi="Tahoma"/>
          <w:kern w:val="0"/>
          <w:sz w:val="22"/>
        </w:rPr>
        <w:t>"&lt;</w:t>
      </w:r>
      <w:r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/>
          <w:kern w:val="0"/>
          <w:sz w:val="22"/>
        </w:rPr>
        <w:t>:\v[21]:#&gt;"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#</w:t>
      </w:r>
      <w:r>
        <w:rPr>
          <w:rFonts w:ascii="Tahoma" w:eastAsia="微软雅黑" w:hAnsi="Tahoma" w:hint="eastAsia"/>
          <w:kern w:val="0"/>
          <w:sz w:val="22"/>
        </w:rPr>
        <w:t>号将会被复制变量</w:t>
      </w:r>
      <w:r>
        <w:rPr>
          <w:rFonts w:ascii="Tahoma" w:eastAsia="微软雅黑" w:hAnsi="Tahoma"/>
          <w:kern w:val="0"/>
          <w:sz w:val="22"/>
        </w:rPr>
        <w:t>21</w:t>
      </w:r>
      <w:r>
        <w:rPr>
          <w:rFonts w:ascii="Tahoma" w:eastAsia="微软雅黑" w:hAnsi="Tahoma" w:hint="eastAsia"/>
          <w:kern w:val="0"/>
          <w:sz w:val="22"/>
        </w:rPr>
        <w:t>的值的数量。</w:t>
      </w:r>
    </w:p>
    <w:p w14:paraId="23DFBCCA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2) </w:t>
      </w:r>
      <w:r>
        <w:rPr>
          <w:rFonts w:ascii="Tahoma" w:eastAsia="微软雅黑" w:hAnsi="Tahoma" w:hint="eastAsia"/>
          <w:b/>
          <w:bCs/>
          <w:kern w:val="0"/>
          <w:sz w:val="22"/>
        </w:rPr>
        <w:t>单选内容</w:t>
      </w:r>
    </w:p>
    <w:p w14:paraId="595A6261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单选</w:t>
      </w:r>
      <w:r>
        <w:rPr>
          <w:rFonts w:ascii="Tahoma" w:eastAsia="微软雅黑" w:hAnsi="Tahoma"/>
          <w:color w:val="00B050"/>
          <w:kern w:val="0"/>
          <w:sz w:val="22"/>
        </w:rPr>
        <w:t>:21:</w:t>
      </w:r>
      <w:r>
        <w:rPr>
          <w:rFonts w:ascii="Tahoma" w:eastAsia="微软雅黑" w:hAnsi="Tahoma" w:hint="eastAsia"/>
          <w:color w:val="00B050"/>
          <w:kern w:val="0"/>
          <w:sz w:val="22"/>
        </w:rPr>
        <w:t>结果</w:t>
      </w:r>
      <w:r>
        <w:rPr>
          <w:rFonts w:ascii="Tahoma" w:eastAsia="微软雅黑" w:hAnsi="Tahoma"/>
          <w:color w:val="00B050"/>
          <w:kern w:val="0"/>
          <w:sz w:val="22"/>
        </w:rPr>
        <w:t>A:</w:t>
      </w:r>
      <w:r>
        <w:rPr>
          <w:rFonts w:ascii="Tahoma" w:eastAsia="微软雅黑" w:hAnsi="Tahoma" w:hint="eastAsia"/>
          <w:color w:val="00B050"/>
          <w:kern w:val="0"/>
          <w:sz w:val="22"/>
        </w:rPr>
        <w:t>结果</w:t>
      </w:r>
      <w:r>
        <w:rPr>
          <w:rFonts w:ascii="Tahoma" w:eastAsia="微软雅黑" w:hAnsi="Tahoma"/>
          <w:color w:val="00B050"/>
          <w:kern w:val="0"/>
          <w:sz w:val="22"/>
        </w:rPr>
        <w:t>B&gt;</w:t>
      </w:r>
    </w:p>
    <w:p w14:paraId="7B7D0AA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字表示开关</w:t>
      </w:r>
      <w:r>
        <w:rPr>
          <w:rFonts w:ascii="Tahoma" w:eastAsia="微软雅黑" w:hAnsi="Tahom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如果开关为</w:t>
      </w:r>
      <w:r>
        <w:rPr>
          <w:rFonts w:ascii="Tahoma" w:eastAsia="微软雅黑" w:hAnsi="Tahom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则会输出结果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如果开关为</w:t>
      </w:r>
      <w:r>
        <w:rPr>
          <w:rFonts w:ascii="Tahoma" w:eastAsia="微软雅黑" w:hAnsi="Tahom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，则输出结果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0E0289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3) </w:t>
      </w:r>
      <w:r>
        <w:rPr>
          <w:rFonts w:ascii="Tahoma" w:eastAsia="微软雅黑" w:hAnsi="Tahoma" w:hint="eastAsia"/>
          <w:b/>
          <w:bCs/>
          <w:kern w:val="0"/>
          <w:sz w:val="22"/>
        </w:rPr>
        <w:t>分隔符</w:t>
      </w:r>
    </w:p>
    <w:p w14:paraId="3F83E3DD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分隔</w:t>
      </w:r>
      <w:r>
        <w:rPr>
          <w:rFonts w:ascii="Tahoma" w:eastAsia="微软雅黑" w:hAnsi="Tahoma"/>
          <w:color w:val="00B050"/>
          <w:kern w:val="0"/>
          <w:sz w:val="22"/>
        </w:rPr>
        <w:t>:0:1&gt;</w:t>
      </w:r>
    </w:p>
    <w:p w14:paraId="41C96190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的数字表示颜色数字，后面的数字表示分隔线厚度。比如</w:t>
      </w:r>
      <w:r>
        <w:rPr>
          <w:rFonts w:ascii="Tahoma" w:eastAsia="微软雅黑" w:hAnsi="Tahoma"/>
          <w:kern w:val="0"/>
          <w:sz w:val="22"/>
        </w:rPr>
        <w:t>"&lt;</w:t>
      </w:r>
      <w:r>
        <w:rPr>
          <w:rFonts w:ascii="Tahoma" w:eastAsia="微软雅黑" w:hAnsi="Tahoma" w:hint="eastAsia"/>
          <w:kern w:val="0"/>
          <w:sz w:val="22"/>
        </w:rPr>
        <w:t>分隔</w:t>
      </w:r>
      <w:r>
        <w:rPr>
          <w:rFonts w:ascii="Tahoma" w:eastAsia="微软雅黑" w:hAnsi="Tahoma"/>
          <w:kern w:val="0"/>
          <w:sz w:val="22"/>
        </w:rPr>
        <w:t>:0:1&gt;"</w:t>
      </w:r>
      <w:r>
        <w:rPr>
          <w:rFonts w:ascii="Tahoma" w:eastAsia="微软雅黑" w:hAnsi="Tahoma" w:hint="eastAsia"/>
          <w:kern w:val="0"/>
          <w:sz w:val="22"/>
        </w:rPr>
        <w:t>，整行会变成一条厚度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颜色为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（白色）的分隔线。</w:t>
      </w:r>
    </w:p>
    <w:p w14:paraId="65B0A7B4" w14:textId="78BD0669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B1F633" wp14:editId="29E60791">
            <wp:extent cx="3419475" cy="204787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2A246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4831CA" w14:textId="1AEFC0D3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E1909E" w14:textId="3E3D2EB8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箭头</w:t>
      </w:r>
    </w:p>
    <w:p w14:paraId="581D7FAE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的可以是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列多行的竖条窗口，也可以是多列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行的横条窗口，也可以是</w:t>
      </w:r>
      <w:r>
        <w:rPr>
          <w:rFonts w:ascii="Tahoma" w:eastAsia="微软雅黑" w:hAnsi="Tahoma"/>
          <w:kern w:val="0"/>
          <w:sz w:val="22"/>
        </w:rPr>
        <w:t>m*n</w:t>
      </w:r>
      <w:r>
        <w:rPr>
          <w:rFonts w:ascii="Tahoma" w:eastAsia="微软雅黑" w:hAnsi="Tahoma" w:hint="eastAsia"/>
          <w:kern w:val="0"/>
          <w:sz w:val="22"/>
        </w:rPr>
        <w:t>的矩阵。</w:t>
      </w:r>
    </w:p>
    <w:p w14:paraId="7EB824CD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上下左右箭头会自动根据当前处在的矩阵位置，判断所处边缘，自动显示。</w:t>
      </w:r>
    </w:p>
    <w:p w14:paraId="7968D091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设置选项为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列，则下图为处在右上角的位置：</w:t>
      </w:r>
    </w:p>
    <w:p w14:paraId="451653DF" w14:textId="6CE922B7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473B62E4" wp14:editId="5C70C2AC">
            <wp:extent cx="3895725" cy="170497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C5BF8" w14:textId="38256842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4D9A19" wp14:editId="0D19F700">
            <wp:extent cx="2962275" cy="2028825"/>
            <wp:effectExtent l="0" t="0" r="9525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0F748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需要注意的是，你在信息面板中设置了</w:t>
      </w:r>
      <w:r>
        <w:rPr>
          <w:rFonts w:ascii="Tahoma" w:eastAsia="微软雅黑" w:hAnsi="Tahoma" w:hint="eastAsia"/>
          <w:b/>
          <w:kern w:val="0"/>
          <w:sz w:val="22"/>
        </w:rPr>
        <w:t>列数</w:t>
      </w:r>
      <w:r>
        <w:rPr>
          <w:rFonts w:ascii="Tahoma" w:eastAsia="微软雅黑" w:hAnsi="Tahoma" w:hint="eastAsia"/>
          <w:bCs/>
          <w:kern w:val="0"/>
          <w:sz w:val="22"/>
        </w:rPr>
        <w:t>之后，</w:t>
      </w:r>
      <w:r>
        <w:rPr>
          <w:rFonts w:ascii="Tahoma" w:eastAsia="微软雅黑" w:hAnsi="Tahoma" w:hint="eastAsia"/>
          <w:b/>
          <w:kern w:val="0"/>
          <w:sz w:val="22"/>
        </w:rPr>
        <w:t>是无法在游戏中修改的</w:t>
      </w:r>
      <w:r>
        <w:rPr>
          <w:rFonts w:ascii="Tahoma" w:eastAsia="微软雅黑" w:hAnsi="Tahoma" w:hint="eastAsia"/>
          <w:bCs/>
          <w:kern w:val="0"/>
          <w:sz w:val="22"/>
        </w:rPr>
        <w:t>，所以如果你有不同想法的设计矩阵，可以考虑在另一个面板</w:t>
      </w:r>
      <w:r>
        <w:rPr>
          <w:rFonts w:ascii="Tahoma" w:eastAsia="微软雅黑" w:hAnsi="Tahoma"/>
          <w:bCs/>
          <w:kern w:val="0"/>
          <w:sz w:val="22"/>
        </w:rPr>
        <w:t>D</w:t>
      </w:r>
      <w:r>
        <w:rPr>
          <w:rFonts w:ascii="Tahoma" w:eastAsia="微软雅黑" w:hAnsi="Tahoma" w:hint="eastAsia"/>
          <w:bCs/>
          <w:kern w:val="0"/>
          <w:sz w:val="22"/>
        </w:rPr>
        <w:t>中设计。</w:t>
      </w:r>
    </w:p>
    <w:p w14:paraId="5FEE2CE1" w14:textId="579B7C37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面板</w:t>
      </w:r>
      <w:r>
        <w:rPr>
          <w:rFonts w:ascii="Tahoma" w:eastAsia="微软雅黑" w:hAnsi="Tahoma"/>
          <w:bCs/>
          <w:kern w:val="0"/>
          <w:sz w:val="22"/>
        </w:rPr>
        <w:t>C</w:t>
      </w:r>
      <w:r>
        <w:rPr>
          <w:rFonts w:ascii="Tahoma" w:eastAsia="微软雅黑" w:hAnsi="Tahoma" w:hint="eastAsia"/>
          <w:bCs/>
          <w:kern w:val="0"/>
          <w:sz w:val="22"/>
        </w:rPr>
        <w:t>和面板</w:t>
      </w:r>
      <w:r>
        <w:rPr>
          <w:rFonts w:ascii="Tahoma" w:eastAsia="微软雅黑" w:hAnsi="Tahoma"/>
          <w:bCs/>
          <w:kern w:val="0"/>
          <w:sz w:val="22"/>
        </w:rPr>
        <w:t>D</w:t>
      </w:r>
      <w:r>
        <w:rPr>
          <w:rFonts w:ascii="Tahoma" w:eastAsia="微软雅黑" w:hAnsi="Tahoma" w:hint="eastAsia"/>
          <w:bCs/>
          <w:kern w:val="0"/>
          <w:sz w:val="22"/>
        </w:rPr>
        <w:t>是一模一样的功能。</w:t>
      </w:r>
    </w:p>
    <w:p w14:paraId="61C83029" w14:textId="54789E43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AA8BF8" w14:textId="1334842C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t>长画布</w:t>
      </w:r>
    </w:p>
    <w:p w14:paraId="7476B1F6" w14:textId="43C08F09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去看看</w:t>
      </w:r>
      <w:r>
        <w:rPr>
          <w:rFonts w:ascii="Tahoma" w:eastAsia="微软雅黑" w:hAnsi="Tahoma"/>
          <w:kern w:val="0"/>
          <w:sz w:val="22"/>
        </w:rPr>
        <w:t xml:space="preserve"> ”</w:t>
      </w:r>
      <w:r>
        <w:rPr>
          <w:rFonts w:ascii="Tahoma" w:eastAsia="微软雅黑" w:hAnsi="Tahoma" w:hint="eastAsia"/>
          <w:kern w:val="0"/>
          <w:sz w:val="22"/>
        </w:rPr>
        <w:t>关于滚轴式长画布</w:t>
      </w:r>
      <w:r>
        <w:rPr>
          <w:rFonts w:ascii="Tahoma" w:eastAsia="微软雅黑" w:hAnsi="Tahoma"/>
          <w:kern w:val="0"/>
          <w:sz w:val="22"/>
        </w:rPr>
        <w:t xml:space="preserve">.docx”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长画布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。</w:t>
      </w:r>
    </w:p>
    <w:p w14:paraId="7705DCC1" w14:textId="17A955BF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FFFE0B7" w14:textId="3F428D5F" w:rsidR="005F05D7" w:rsidRDefault="005F05D7" w:rsidP="005F05D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按钮组</w:t>
      </w:r>
    </w:p>
    <w:p w14:paraId="6A7B8C7C" w14:textId="18EC7855" w:rsidR="005F05D7" w:rsidRPr="00FC58EE" w:rsidRDefault="005F05D7" w:rsidP="00FC58E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FC58EE">
        <w:rPr>
          <w:rFonts w:ascii="Tahoma" w:eastAsia="微软雅黑" w:hAnsi="Tahoma" w:hint="eastAsia"/>
          <w:bCs/>
          <w:kern w:val="0"/>
          <w:sz w:val="22"/>
        </w:rPr>
        <w:t>按钮组的介绍，可以去看看</w:t>
      </w:r>
      <w:r w:rsidRPr="00FC58EE">
        <w:rPr>
          <w:rFonts w:ascii="Tahoma" w:eastAsia="微软雅黑" w:hAnsi="Tahoma"/>
          <w:bCs/>
          <w:kern w:val="0"/>
          <w:sz w:val="22"/>
        </w:rPr>
        <w:t xml:space="preserve"> ”</w:t>
      </w:r>
      <w:r w:rsidRPr="00FC58EE">
        <w:rPr>
          <w:rFonts w:ascii="Tahoma" w:eastAsia="微软雅黑" w:hAnsi="Tahoma" w:hint="eastAsia"/>
          <w:bCs/>
          <w:kern w:val="0"/>
          <w:sz w:val="22"/>
        </w:rPr>
        <w:t>关于按钮组核心</w:t>
      </w:r>
      <w:r w:rsidRPr="00FC58EE">
        <w:rPr>
          <w:rFonts w:ascii="Tahoma" w:eastAsia="微软雅黑" w:hAnsi="Tahoma"/>
          <w:bCs/>
          <w:kern w:val="0"/>
          <w:sz w:val="22"/>
        </w:rPr>
        <w:t>.docx”</w:t>
      </w:r>
      <w:r w:rsidRPr="00FC58E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2D113D2" w14:textId="04930DBD" w:rsidR="00FC58EE" w:rsidRDefault="00FC58EE" w:rsidP="00FC58E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包含各种排列方式，下图为直线排列：</w:t>
      </w:r>
    </w:p>
    <w:p w14:paraId="7310C38B" w14:textId="32DDB227" w:rsidR="005F05D7" w:rsidRPr="005F05D7" w:rsidRDefault="00FC58EE" w:rsidP="00FC58EE">
      <w:pPr>
        <w:jc w:val="center"/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085CE7" wp14:editId="21E108D9">
            <wp:extent cx="2948940" cy="917211"/>
            <wp:effectExtent l="0" t="0" r="3810" b="0"/>
            <wp:docPr id="3" name="图片 3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046DD" w14:textId="30EB6C15" w:rsidR="005F05D7" w:rsidRDefault="00FC58EE" w:rsidP="00FC58EE">
      <w:pPr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29604BCD">
          <v:shape id="_x0000_i1026" type="#_x0000_t75" style="width:372.6pt;height:61.8pt" o:ole="">
            <v:imagedata r:id="rId17" o:title=""/>
          </v:shape>
          <o:OLEObject Type="Embed" ProgID="Visio.Drawing.15" ShapeID="_x0000_i1026" DrawAspect="Content" ObjectID="_1660103785" r:id="rId18"/>
        </w:object>
      </w:r>
    </w:p>
    <w:p w14:paraId="529E2B35" w14:textId="77777777" w:rsidR="00FC58EE" w:rsidRPr="005F05D7" w:rsidRDefault="00FC58EE" w:rsidP="00FC58EE">
      <w:pPr>
        <w:jc w:val="left"/>
      </w:pPr>
    </w:p>
    <w:p w14:paraId="1896C9CC" w14:textId="6BC84497" w:rsidR="005F05D7" w:rsidRPr="00B969A2" w:rsidRDefault="005F05D7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7350E94" w14:textId="4E8219A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</w:p>
    <w:p w14:paraId="74FA1125" w14:textId="609585F0" w:rsidR="007D03F7" w:rsidRDefault="00B969A2" w:rsidP="007D03F7">
      <w:pPr>
        <w:pStyle w:val="3"/>
        <w:rPr>
          <w:sz w:val="28"/>
        </w:rPr>
      </w:pPr>
      <w:r w:rsidRPr="00B969A2">
        <w:rPr>
          <w:rFonts w:hint="eastAsia"/>
          <w:sz w:val="28"/>
        </w:rPr>
        <w:t>信息面板</w:t>
      </w:r>
      <w:r>
        <w:rPr>
          <w:rFonts w:hint="eastAsia"/>
          <w:sz w:val="28"/>
        </w:rPr>
        <w:t>A</w:t>
      </w:r>
    </w:p>
    <w:p w14:paraId="70A8CAD1" w14:textId="23AE4124" w:rsidR="00DF2292" w:rsidRPr="00DF2292" w:rsidRDefault="00DF2292" w:rsidP="00DF2292">
      <w:pPr>
        <w:pStyle w:val="4"/>
      </w:pPr>
      <w:r w:rsidRPr="00DF2292">
        <w:t>1</w:t>
      </w:r>
      <w:r w:rsidR="00DC10E5">
        <w:rPr>
          <w:rFonts w:hint="eastAsia"/>
        </w:rPr>
        <w:t xml:space="preserve">. </w:t>
      </w:r>
      <w:r>
        <w:rPr>
          <w:rFonts w:hint="eastAsia"/>
        </w:rPr>
        <w:t>设置一个目标</w:t>
      </w:r>
    </w:p>
    <w:p w14:paraId="718D3181" w14:textId="563200A0" w:rsidR="00B969A2" w:rsidRDefault="00B969A2" w:rsidP="00DF22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展示面板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这一点非常重要。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注意必须是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静态的、固定的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面板展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展示信息内容为主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574EDA68" w14:textId="18FB9DEC" w:rsidR="00DC10E5" w:rsidRPr="00DC10E5" w:rsidRDefault="00DC10E5" w:rsidP="00DF22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C10E5">
        <w:rPr>
          <w:rFonts w:ascii="Tahoma" w:eastAsia="微软雅黑" w:hAnsi="Tahoma" w:hint="eastAsia"/>
          <w:kern w:val="0"/>
          <w:sz w:val="22"/>
        </w:rPr>
        <w:t>这里，我使用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来</w:t>
      </w:r>
      <w:r w:rsidR="00A81CD9">
        <w:rPr>
          <w:rFonts w:ascii="Tahoma" w:eastAsia="微软雅黑" w:hAnsi="Tahoma" w:hint="eastAsia"/>
          <w:kern w:val="0"/>
          <w:sz w:val="22"/>
        </w:rPr>
        <w:t>模仿</w:t>
      </w:r>
      <w:r w:rsidR="00A81CD9">
        <w:rPr>
          <w:rFonts w:ascii="Tahoma" w:eastAsia="微软雅黑" w:hAnsi="Tahoma" w:hint="eastAsia"/>
          <w:kern w:val="0"/>
          <w:sz w:val="22"/>
        </w:rPr>
        <w:t>rabiribi</w:t>
      </w:r>
      <w:r w:rsidR="00A81CD9">
        <w:rPr>
          <w:rFonts w:ascii="Tahoma" w:eastAsia="微软雅黑" w:hAnsi="Tahoma" w:hint="eastAsia"/>
          <w:kern w:val="0"/>
          <w:sz w:val="22"/>
        </w:rPr>
        <w:t>游戏中的菜单</w:t>
      </w:r>
      <w:r>
        <w:rPr>
          <w:rFonts w:ascii="Tahoma" w:eastAsia="微软雅黑" w:hAnsi="Tahoma" w:hint="eastAsia"/>
          <w:kern w:val="0"/>
          <w:sz w:val="22"/>
        </w:rPr>
        <w:t>设计。</w:t>
      </w:r>
    </w:p>
    <w:p w14:paraId="68E355C0" w14:textId="7983FE04" w:rsidR="00DC10E5" w:rsidRDefault="00A81CD9" w:rsidP="00A81CD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noProof/>
        </w:rPr>
        <w:drawing>
          <wp:inline distT="0" distB="0" distL="0" distR="0" wp14:anchorId="78B6C08B" wp14:editId="42ECE953">
            <wp:extent cx="4206240" cy="2367973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776" cy="237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4E10F" w14:textId="161396AD" w:rsidR="00DC10E5" w:rsidRDefault="00DC10E5" w:rsidP="00DC10E5">
      <w:pPr>
        <w:pStyle w:val="4"/>
      </w:pPr>
      <w:r w:rsidRPr="00655642">
        <w:t>2.</w:t>
      </w:r>
      <w:r>
        <w:t xml:space="preserve"> </w:t>
      </w:r>
      <w:r>
        <w:rPr>
          <w:rFonts w:hint="eastAsia"/>
        </w:rPr>
        <w:t>结构分解，规划区域</w:t>
      </w:r>
    </w:p>
    <w:p w14:paraId="2A67E389" w14:textId="7B9603D5" w:rsidR="00DC10E5" w:rsidRDefault="00DC10E5" w:rsidP="00DC10E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="00A81CD9"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 w:hint="eastAsia"/>
          <w:kern w:val="0"/>
          <w:sz w:val="22"/>
        </w:rPr>
        <w:t>灵感，我考虑设计这样一个窗口，如下图，固定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选项，每个选项都配备图文描述：</w:t>
      </w:r>
      <w:r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灰色部分为布局的遮角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原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abiribi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整个面板是动态的，只有一个选项按钮。这里考虑到要介绍显示信息，做成了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个选项结构。</w:t>
      </w:r>
      <w:r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</w:t>
      </w:r>
    </w:p>
    <w:p w14:paraId="1E6C38BE" w14:textId="0BECDEC2" w:rsidR="00DC10E5" w:rsidRPr="00A81CD9" w:rsidRDefault="00DC10E5" w:rsidP="00A81CD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368A626" wp14:editId="61DB505A">
            <wp:extent cx="4213860" cy="2208470"/>
            <wp:effectExtent l="0" t="0" r="0" b="190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978" cy="2246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105BE" w14:textId="5C835AF5" w:rsidR="00B969A2" w:rsidRDefault="00DC10E5" w:rsidP="00DF2292">
      <w:pPr>
        <w:pStyle w:val="4"/>
      </w:pPr>
      <w:r>
        <w:lastRenderedPageBreak/>
        <w:t>3</w:t>
      </w:r>
      <w:r>
        <w:rPr>
          <w:rFonts w:hint="eastAsia"/>
        </w:rPr>
        <w:t>. 配置</w:t>
      </w:r>
      <w:r w:rsidR="00B969A2">
        <w:rPr>
          <w:rFonts w:hint="eastAsia"/>
        </w:rPr>
        <w:t>背景</w:t>
      </w:r>
    </w:p>
    <w:p w14:paraId="6F3FCB56" w14:textId="77777777" w:rsidR="00DC10E5" w:rsidRDefault="00DC10E5" w:rsidP="00DC10E5">
      <w:pPr>
        <w:widowControl/>
        <w:adjustRightInd w:val="0"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可以被菜单背景、菜单魔法圈等插件作用到。插件中会有相关说明，关键字为：</w:t>
      </w:r>
      <w:r>
        <w:rPr>
          <w:rFonts w:ascii="Tahoma" w:eastAsia="微软雅黑" w:hAnsi="Tahoma"/>
          <w:kern w:val="0"/>
          <w:sz w:val="22"/>
        </w:rPr>
        <w:t>Scene_Drill_SSp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855C4D" w14:textId="77777777" w:rsidR="00DC10E5" w:rsidRDefault="00DC10E5" w:rsidP="00DC10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资源文件夹：</w:t>
      </w:r>
    </w:p>
    <w:p w14:paraId="1732B72A" w14:textId="77777777" w:rsidR="00DC10E5" w:rsidRDefault="00DC10E5" w:rsidP="00DC10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、粒子的资源文件夹在</w:t>
      </w:r>
      <w:r>
        <w:rPr>
          <w:rFonts w:ascii="Tahoma" w:eastAsia="微软雅黑" w:hAnsi="Tahoma"/>
          <w:kern w:val="0"/>
          <w:sz w:val="22"/>
        </w:rPr>
        <w:t>Menu__layer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/>
          <w:kern w:val="0"/>
          <w:sz w:val="22"/>
        </w:rPr>
        <w:t>Menu__layer_gif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589FAB8E" w14:textId="4CE9448D" w:rsidR="00DC10E5" w:rsidRDefault="00DC10E5" w:rsidP="00DC10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的资源文件夹在</w:t>
      </w:r>
      <w:r>
        <w:rPr>
          <w:rFonts w:ascii="Tahoma" w:eastAsia="微软雅黑" w:hAnsi="Tahoma"/>
          <w:kern w:val="0"/>
          <w:sz w:val="22"/>
        </w:rPr>
        <w:t>Menu__sel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DB2B2D" w14:textId="77777777" w:rsidR="00B969A2" w:rsidRDefault="00B969A2" w:rsidP="00B969A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配置了背景：</w:t>
      </w:r>
    </w:p>
    <w:p w14:paraId="6214444C" w14:textId="5211D101" w:rsidR="00B969A2" w:rsidRDefault="00B969A2" w:rsidP="00DC10E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4B3F8A" wp14:editId="346C0267">
            <wp:extent cx="5057775" cy="2209353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550" cy="2212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D077A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图中的红箭头：</w:t>
      </w:r>
    </w:p>
    <w:p w14:paraId="4364B46D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a</w:t>
      </w:r>
      <w:r>
        <w:rPr>
          <w:rFonts w:ascii="Tahoma" w:eastAsia="微软雅黑" w:hAnsi="Tahoma" w:hint="eastAsia"/>
          <w:kern w:val="0"/>
          <w:sz w:val="22"/>
        </w:rPr>
        <w:t>）菜单关键字需要匹配上。</w:t>
      </w:r>
    </w:p>
    <w:p w14:paraId="096AA307" w14:textId="32CAEC0F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b</w:t>
      </w:r>
      <w:r w:rsidR="00DC10E5">
        <w:rPr>
          <w:rFonts w:ascii="Tahoma" w:eastAsia="微软雅黑" w:hAnsi="Tahoma" w:hint="eastAsia"/>
          <w:kern w:val="0"/>
          <w:sz w:val="22"/>
        </w:rPr>
        <w:t>）如果你不设置，背景、粒子会自动使用默认</w:t>
      </w:r>
      <w:r>
        <w:rPr>
          <w:rFonts w:ascii="Tahoma" w:eastAsia="微软雅黑" w:hAnsi="Tahoma" w:hint="eastAsia"/>
          <w:kern w:val="0"/>
          <w:sz w:val="22"/>
        </w:rPr>
        <w:t>配置。</w:t>
      </w:r>
    </w:p>
    <w:p w14:paraId="695FF58B" w14:textId="77777777" w:rsidR="00DC10E5" w:rsidRDefault="00B969A2" w:rsidP="00DC10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后如下图所示，目前</w:t>
      </w:r>
      <w:r w:rsidRPr="00DC10E5">
        <w:rPr>
          <w:rFonts w:ascii="Tahoma" w:eastAsia="微软雅黑" w:hAnsi="Tahoma" w:hint="eastAsia"/>
          <w:kern w:val="0"/>
          <w:sz w:val="22"/>
        </w:rPr>
        <w:t>只看</w:t>
      </w:r>
      <w:r>
        <w:rPr>
          <w:rFonts w:ascii="Tahoma" w:eastAsia="微软雅黑" w:hAnsi="Tahoma" w:hint="eastAsia"/>
          <w:kern w:val="0"/>
          <w:sz w:val="22"/>
        </w:rPr>
        <w:t>背景和粒子配置。</w:t>
      </w:r>
    </w:p>
    <w:p w14:paraId="5AFCE675" w14:textId="7D2E0418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觉得布局和内容比较碍事，可以先把窗口都设置</w:t>
      </w:r>
      <w:r>
        <w:rPr>
          <w:rFonts w:ascii="Tahoma" w:eastAsia="微软雅黑" w:hAnsi="Tahom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6B35FBE" w14:textId="4922C62A" w:rsidR="00DC10E5" w:rsidRDefault="00B969A2" w:rsidP="00DC10E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D175E9" wp14:editId="73BAF90C">
            <wp:extent cx="3473042" cy="262890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810" cy="264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70536" w14:textId="600D8793" w:rsidR="00DC10E5" w:rsidRDefault="00DC10E5" w:rsidP="00DC10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85650D" w14:textId="5F4F3D7E" w:rsidR="00B969A2" w:rsidRPr="00DC10E5" w:rsidRDefault="00DC10E5" w:rsidP="00DC10E5">
      <w:pPr>
        <w:pStyle w:val="4"/>
      </w:pPr>
      <w:r>
        <w:lastRenderedPageBreak/>
        <w:t>4</w:t>
      </w:r>
      <w:r>
        <w:rPr>
          <w:rFonts w:hint="eastAsia"/>
        </w:rPr>
        <w:t xml:space="preserve">. </w:t>
      </w:r>
      <w:r w:rsidR="00FA64F5">
        <w:rPr>
          <w:rFonts w:hint="eastAsia"/>
        </w:rPr>
        <w:t>布局调整</w:t>
      </w:r>
    </w:p>
    <w:p w14:paraId="33828488" w14:textId="1ABBC220" w:rsidR="00B969A2" w:rsidRDefault="00DC10E5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选项</w:t>
      </w:r>
      <w:r w:rsidR="00B969A2"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 w:hint="eastAsia"/>
          <w:kern w:val="0"/>
          <w:sz w:val="22"/>
        </w:rPr>
        <w:t>和内容窗口</w:t>
      </w:r>
      <w:r w:rsidR="00B969A2">
        <w:rPr>
          <w:rFonts w:ascii="Tahoma" w:eastAsia="微软雅黑" w:hAnsi="Tahoma" w:hint="eastAsia"/>
          <w:kern w:val="0"/>
          <w:sz w:val="22"/>
        </w:rPr>
        <w:t>的布局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969A2">
        <w:rPr>
          <w:rFonts w:ascii="Tahoma" w:eastAsia="微软雅黑" w:hAnsi="Tahoma" w:hint="eastAsia"/>
          <w:kern w:val="0"/>
          <w:sz w:val="22"/>
        </w:rPr>
        <w:t>隐藏布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969A2">
        <w:rPr>
          <w:rFonts w:ascii="Tahoma" w:eastAsia="微软雅黑" w:hAnsi="Tahoma" w:hint="eastAsia"/>
          <w:kern w:val="0"/>
          <w:sz w:val="22"/>
        </w:rPr>
        <w:t>，铺上整体布局的图片，看看效果：</w:t>
      </w:r>
    </w:p>
    <w:p w14:paraId="2C00EAC5" w14:textId="43CC9490" w:rsidR="00B969A2" w:rsidRPr="00DF229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2AC36A" wp14:editId="2389C57B">
            <wp:extent cx="3893820" cy="2992771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575" cy="300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B5245" w14:textId="3FCFB5CA" w:rsidR="00B969A2" w:rsidRDefault="00DC10E5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分析，</w:t>
      </w:r>
      <w:r w:rsidR="00B969A2">
        <w:rPr>
          <w:rFonts w:ascii="Tahoma" w:eastAsia="微软雅黑" w:hAnsi="Tahoma" w:hint="eastAsia"/>
          <w:kern w:val="0"/>
          <w:sz w:val="22"/>
        </w:rPr>
        <w:t>初步确定窗口的坐标，通过</w:t>
      </w:r>
      <w:r w:rsidR="00B969A2">
        <w:rPr>
          <w:rFonts w:ascii="Tahoma" w:eastAsia="微软雅黑" w:hAnsi="Tahoma"/>
          <w:kern w:val="0"/>
          <w:sz w:val="22"/>
        </w:rPr>
        <w:t>ps</w:t>
      </w:r>
      <w:r w:rsidR="00B969A2">
        <w:rPr>
          <w:rFonts w:ascii="Tahoma" w:eastAsia="微软雅黑" w:hAnsi="Tahoma" w:hint="eastAsia"/>
          <w:kern w:val="0"/>
          <w:sz w:val="22"/>
        </w:rPr>
        <w:t>获取坐标位置。右图为第一个蓝色的点的坐标。黑色方框为预估的窗口高宽。</w:t>
      </w:r>
    </w:p>
    <w:p w14:paraId="10CFFE95" w14:textId="53A00910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979811" wp14:editId="26B046FC">
            <wp:extent cx="2590800" cy="192405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9B1A6DB" wp14:editId="039C9CC7">
            <wp:extent cx="1895475" cy="131445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6419E" w14:textId="03A7BD79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布局为默认皮肤（旧版选择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不使用布局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，</w:t>
      </w:r>
      <w:r>
        <w:rPr>
          <w:rFonts w:ascii="Tahoma" w:eastAsia="微软雅黑" w:hAnsi="Tahom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的窗口框架就会显示出来，如下图所示，可以确定窗口大小已经比较规整了。</w:t>
      </w:r>
    </w:p>
    <w:p w14:paraId="551C8CE5" w14:textId="2887E2E7" w:rsidR="00DC10E5" w:rsidRDefault="00DC10E5" w:rsidP="00DC10E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0188E8A" wp14:editId="14DCDBE8">
            <wp:extent cx="3705225" cy="2819400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10" cy="2826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CB742" w14:textId="4E1E57FE" w:rsidR="00B969A2" w:rsidRDefault="00B969A2" w:rsidP="00710A35">
      <w:pPr>
        <w:widowControl/>
        <w:adjustRightInd w:val="0"/>
        <w:snapToGrid w:val="0"/>
        <w:spacing w:after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描述图的位置也正确了，但是由于描述图资源图片的大小不对，所以存在错位情况，这个时候，需要修改的是描述图资源图片，而不是坐标。）</w:t>
      </w:r>
    </w:p>
    <w:p w14:paraId="776F4C25" w14:textId="01595352" w:rsidR="00B969A2" w:rsidRDefault="00DC10E5" w:rsidP="00DF2292">
      <w:pPr>
        <w:pStyle w:val="4"/>
      </w:pPr>
      <w:r>
        <w:t>5</w:t>
      </w:r>
      <w:r>
        <w:rPr>
          <w:rFonts w:hint="eastAsia"/>
        </w:rPr>
        <w:t>.</w:t>
      </w:r>
      <w:r>
        <w:t xml:space="preserve"> </w:t>
      </w:r>
      <w:r w:rsidR="00B969A2">
        <w:rPr>
          <w:rFonts w:hint="eastAsia"/>
        </w:rPr>
        <w:t>内容章节</w:t>
      </w:r>
    </w:p>
    <w:p w14:paraId="03C91A3C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了上面的规划，基本结构已经完成了。接下来是内容的构造。</w:t>
      </w:r>
    </w:p>
    <w:p w14:paraId="55002DC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了前面的步骤，你应该已经察觉到，</w:t>
      </w:r>
      <w:r>
        <w:rPr>
          <w:rFonts w:ascii="Tahoma" w:eastAsia="微软雅黑" w:hAnsi="Tahoma" w:hint="eastAsia"/>
          <w:b/>
          <w:bCs/>
          <w:kern w:val="0"/>
          <w:sz w:val="22"/>
        </w:rPr>
        <w:t>规划合不合理一点都不重要，重要的，是一张皮</w:t>
      </w:r>
      <w:r>
        <w:rPr>
          <w:rFonts w:ascii="Tahoma" w:eastAsia="微软雅黑" w:hAnsi="Tahoma" w:hint="eastAsia"/>
          <w:kern w:val="0"/>
          <w:sz w:val="22"/>
        </w:rPr>
        <w:t>。只要皮一换，瞬间就可以变成了一个崭新的游戏。</w:t>
      </w:r>
    </w:p>
    <w:p w14:paraId="02E87400" w14:textId="52CB03A6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63611D" wp14:editId="58AF7E17">
            <wp:extent cx="4038600" cy="2989068"/>
            <wp:effectExtent l="0" t="0" r="0" b="190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045" cy="3010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6D587" w14:textId="77777777" w:rsidR="00B969A2" w:rsidRDefault="00B969A2" w:rsidP="00710A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几个简单的定理可以使得你的设计变得很快很容易：</w:t>
      </w:r>
    </w:p>
    <w:p w14:paraId="432A785B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1). </w:t>
      </w:r>
      <w:r>
        <w:rPr>
          <w:rFonts w:ascii="Tahoma" w:eastAsia="微软雅黑" w:hAnsi="Tahoma" w:hint="eastAsia"/>
          <w:kern w:val="0"/>
          <w:sz w:val="22"/>
        </w:rPr>
        <w:t>背景、布局的整体颜色不超过两种。</w:t>
      </w:r>
    </w:p>
    <w:p w14:paraId="4F58238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 xml:space="preserve">2). </w:t>
      </w:r>
      <w:r>
        <w:rPr>
          <w:rFonts w:ascii="Tahoma" w:eastAsia="微软雅黑" w:hAnsi="Tahoma" w:hint="eastAsia"/>
          <w:kern w:val="0"/>
          <w:sz w:val="22"/>
        </w:rPr>
        <w:t>内容的字体颜色两个最合适，第一种颜色为主要内容，第二种颜色为标题、划分类别的内容。（第二种颜色的字数要尽可能少）</w:t>
      </w:r>
    </w:p>
    <w:p w14:paraId="0357140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3). </w:t>
      </w:r>
      <w:r>
        <w:rPr>
          <w:rFonts w:ascii="Tahoma" w:eastAsia="微软雅黑" w:hAnsi="Tahoma" w:hint="eastAsia"/>
          <w:kern w:val="0"/>
          <w:sz w:val="22"/>
        </w:rPr>
        <w:t>描述图的边缘最好加上一层发光体或者黑色投影，这样可以使得图片突出于界面，也不会和背景的色调冲突。</w:t>
      </w:r>
    </w:p>
    <w:p w14:paraId="3EA76C24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4). </w:t>
      </w:r>
      <w:r>
        <w:rPr>
          <w:rFonts w:ascii="Tahoma" w:eastAsia="微软雅黑" w:hAnsi="Tahoma" w:hint="eastAsia"/>
          <w:kern w:val="0"/>
          <w:sz w:val="22"/>
        </w:rPr>
        <w:t>空白的空间要多一点，显得整个界面很干净。</w:t>
      </w:r>
    </w:p>
    <w:p w14:paraId="37EC6BA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这张面板从灵感设计到完成绘画，花了整整一天的时间，消耗较多的地方不是在布局，而是在整体图片配色上。想要制作一个好游戏，在细节上花费时间是必要的。</w:t>
      </w:r>
    </w:p>
    <w:p w14:paraId="4B8D46C2" w14:textId="3DE4946A" w:rsidR="00FA64F5" w:rsidRDefault="00FA64F5">
      <w:pPr>
        <w:widowControl/>
        <w:jc w:val="left"/>
      </w:pPr>
    </w:p>
    <w:p w14:paraId="5BDA6002" w14:textId="63B4D274" w:rsidR="00B969A2" w:rsidRDefault="00B969A2" w:rsidP="00B969A2">
      <w:pPr>
        <w:pStyle w:val="3"/>
        <w:rPr>
          <w:sz w:val="28"/>
        </w:rPr>
      </w:pPr>
      <w:r w:rsidRPr="00B969A2">
        <w:rPr>
          <w:rFonts w:hint="eastAsia"/>
          <w:sz w:val="28"/>
        </w:rPr>
        <w:t>信息面板</w:t>
      </w:r>
      <w:r>
        <w:rPr>
          <w:rFonts w:hint="eastAsia"/>
          <w:sz w:val="28"/>
        </w:rPr>
        <w:t>E</w:t>
      </w:r>
    </w:p>
    <w:p w14:paraId="020F4096" w14:textId="77777777" w:rsidR="00D622E8" w:rsidRDefault="00FD4BF8" w:rsidP="00D62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 w:hint="eastAsia"/>
          <w:kern w:val="0"/>
          <w:sz w:val="22"/>
        </w:rPr>
        <w:t>E</w:t>
      </w:r>
      <w:r w:rsidR="00D622E8">
        <w:rPr>
          <w:rFonts w:ascii="Tahoma" w:eastAsia="微软雅黑" w:hAnsi="Tahoma" w:hint="eastAsia"/>
          <w:kern w:val="0"/>
          <w:sz w:val="22"/>
        </w:rPr>
        <w:t>是一个长画布，画布会自动根据滚轴进行滚动。</w:t>
      </w:r>
    </w:p>
    <w:p w14:paraId="10F5CC12" w14:textId="29EE948A" w:rsidR="00FD4BF8" w:rsidRDefault="00D622E8" w:rsidP="00D62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长画布的</w:t>
      </w:r>
      <w:r w:rsidR="001F322A">
        <w:rPr>
          <w:rFonts w:ascii="Tahoma" w:eastAsia="微软雅黑" w:hAnsi="Tahoma" w:hint="eastAsia"/>
          <w:kern w:val="0"/>
          <w:sz w:val="22"/>
        </w:rPr>
        <w:t>配置结构</w:t>
      </w:r>
      <w:r w:rsidR="00FD4BF8">
        <w:rPr>
          <w:rFonts w:ascii="Tahoma" w:eastAsia="微软雅黑" w:hAnsi="Tahoma" w:hint="eastAsia"/>
          <w:kern w:val="0"/>
          <w:sz w:val="22"/>
        </w:rPr>
        <w:t>如下</w:t>
      </w:r>
      <w:r w:rsidR="001F322A">
        <w:rPr>
          <w:rFonts w:ascii="Tahoma" w:eastAsia="微软雅黑" w:hAnsi="Tahoma" w:hint="eastAsia"/>
          <w:kern w:val="0"/>
          <w:sz w:val="22"/>
        </w:rPr>
        <w:t>：</w:t>
      </w:r>
    </w:p>
    <w:p w14:paraId="36B5D5DE" w14:textId="78DA651C" w:rsidR="00FD4BF8" w:rsidRDefault="00FD4BF8" w:rsidP="00D622E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22E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65DD9A" wp14:editId="017FB2D5">
            <wp:extent cx="5274310" cy="26574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734B6" w14:textId="705D81AE" w:rsidR="00B969A2" w:rsidRDefault="00AD7DE3" w:rsidP="00D622E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B969A2">
        <w:rPr>
          <w:rFonts w:ascii="Tahoma" w:eastAsia="微软雅黑" w:hAnsi="Tahoma" w:hint="eastAsia"/>
          <w:kern w:val="0"/>
          <w:sz w:val="22"/>
        </w:rPr>
        <w:t>去看看</w:t>
      </w:r>
      <w:r w:rsidR="00B969A2">
        <w:rPr>
          <w:rFonts w:ascii="Tahoma" w:eastAsia="微软雅黑" w:hAnsi="Tahoma"/>
          <w:kern w:val="0"/>
          <w:sz w:val="22"/>
        </w:rPr>
        <w:t xml:space="preserve"> ”</w:t>
      </w:r>
      <w:r w:rsidR="00B969A2">
        <w:rPr>
          <w:rFonts w:ascii="Tahoma" w:eastAsia="微软雅黑" w:hAnsi="Tahoma" w:hint="eastAsia"/>
          <w:kern w:val="0"/>
          <w:sz w:val="22"/>
        </w:rPr>
        <w:t>关于滚轴式长画布</w:t>
      </w:r>
      <w:r w:rsidR="00B969A2">
        <w:rPr>
          <w:rFonts w:ascii="Tahoma" w:eastAsia="微软雅黑" w:hAnsi="Tahoma"/>
          <w:kern w:val="0"/>
          <w:sz w:val="22"/>
        </w:rPr>
        <w:t xml:space="preserve">.docx” </w:t>
      </w:r>
      <w:r w:rsidR="00B969A2">
        <w:rPr>
          <w:rFonts w:ascii="Tahoma" w:eastAsia="微软雅黑" w:hAnsi="Tahoma" w:hint="eastAsia"/>
          <w:kern w:val="0"/>
          <w:sz w:val="22"/>
        </w:rPr>
        <w:t>中的</w:t>
      </w:r>
      <w:r w:rsidR="00B969A2">
        <w:rPr>
          <w:rFonts w:ascii="Tahoma" w:eastAsia="微软雅黑" w:hAnsi="Tahoma"/>
          <w:kern w:val="0"/>
          <w:sz w:val="22"/>
        </w:rPr>
        <w:t xml:space="preserve"> </w:t>
      </w:r>
      <w:r w:rsidR="00B969A2" w:rsidRPr="00D622E8">
        <w:rPr>
          <w:rFonts w:ascii="Tahoma" w:eastAsia="微软雅黑" w:hAnsi="Tahoma" w:hint="eastAsia"/>
          <w:b/>
          <w:kern w:val="0"/>
          <w:sz w:val="22"/>
        </w:rPr>
        <w:t>开始设计一个长画布</w:t>
      </w:r>
      <w:r w:rsidR="00B969A2">
        <w:rPr>
          <w:rFonts w:ascii="Tahoma" w:eastAsia="微软雅黑" w:hAnsi="Tahoma"/>
          <w:kern w:val="0"/>
          <w:sz w:val="22"/>
        </w:rPr>
        <w:t xml:space="preserve"> </w:t>
      </w:r>
      <w:r w:rsidR="001F322A">
        <w:rPr>
          <w:rFonts w:ascii="Tahoma" w:eastAsia="微软雅黑" w:hAnsi="Tahoma" w:hint="eastAsia"/>
          <w:kern w:val="0"/>
          <w:sz w:val="22"/>
        </w:rPr>
        <w:t>的</w:t>
      </w:r>
      <w:r w:rsidR="00B969A2">
        <w:rPr>
          <w:rFonts w:ascii="Tahoma" w:eastAsia="微软雅黑" w:hAnsi="Tahoma" w:hint="eastAsia"/>
          <w:kern w:val="0"/>
          <w:sz w:val="22"/>
        </w:rPr>
        <w:t>章节。</w:t>
      </w:r>
    </w:p>
    <w:p w14:paraId="44AA29E2" w14:textId="53B9E95D" w:rsidR="00B969A2" w:rsidRDefault="00DF2292" w:rsidP="00DF229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844156" w14:textId="0210A970" w:rsidR="00971F41" w:rsidRDefault="00971F41" w:rsidP="00971F41">
      <w:pPr>
        <w:pStyle w:val="3"/>
        <w:rPr>
          <w:sz w:val="28"/>
        </w:rPr>
      </w:pPr>
      <w:r w:rsidRPr="00B969A2">
        <w:rPr>
          <w:rFonts w:hint="eastAsia"/>
          <w:sz w:val="28"/>
        </w:rPr>
        <w:lastRenderedPageBreak/>
        <w:t>信息面板</w:t>
      </w:r>
      <w:r>
        <w:rPr>
          <w:sz w:val="28"/>
        </w:rPr>
        <w:t>I</w:t>
      </w:r>
    </w:p>
    <w:p w14:paraId="6E84E3F4" w14:textId="77777777" w:rsidR="00F56EC2" w:rsidRPr="00DF2292" w:rsidRDefault="00F56EC2" w:rsidP="00F56EC2">
      <w:pPr>
        <w:pStyle w:val="4"/>
      </w:pPr>
      <w:r w:rsidRPr="00DF2292">
        <w:t>1</w:t>
      </w:r>
      <w:r>
        <w:rPr>
          <w:rFonts w:hint="eastAsia"/>
        </w:rPr>
        <w:t>. 设置一个目标</w:t>
      </w:r>
    </w:p>
    <w:p w14:paraId="7B2A0392" w14:textId="77777777" w:rsidR="00F56EC2" w:rsidRDefault="00F56EC2" w:rsidP="00F56E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展示面板，这一点非常重要。注意必须是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静态的、固定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面板展示，展示信息内容为主。</w:t>
      </w:r>
    </w:p>
    <w:p w14:paraId="2E2B867A" w14:textId="6DDA31DE" w:rsidR="00971F41" w:rsidRDefault="00292201" w:rsidP="002922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2201">
        <w:rPr>
          <w:rFonts w:ascii="Tahoma" w:eastAsia="微软雅黑" w:hAnsi="Tahoma" w:hint="eastAsia"/>
          <w:kern w:val="0"/>
          <w:sz w:val="22"/>
        </w:rPr>
        <w:t>由于之前都设计了差不多相似的面板，这次，换个思路，我们做</w:t>
      </w:r>
      <w:r w:rsidRPr="00292201">
        <w:rPr>
          <w:rFonts w:ascii="Tahoma" w:eastAsia="微软雅黑" w:hAnsi="Tahoma" w:hint="eastAsia"/>
          <w:kern w:val="0"/>
          <w:sz w:val="22"/>
        </w:rPr>
        <w:t>ppt</w:t>
      </w:r>
      <w:r w:rsidRPr="00292201">
        <w:rPr>
          <w:rFonts w:ascii="Tahoma" w:eastAsia="微软雅黑" w:hAnsi="Tahoma" w:hint="eastAsia"/>
          <w:kern w:val="0"/>
          <w:sz w:val="22"/>
        </w:rPr>
        <w:t>。</w:t>
      </w:r>
    </w:p>
    <w:p w14:paraId="66B7F437" w14:textId="7D260183" w:rsidR="00292201" w:rsidRPr="00292201" w:rsidRDefault="00292201" w:rsidP="002922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来看，信息面板已经相当接近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了，只不过信息面板很多功能有限，</w:t>
      </w:r>
      <w:r w:rsidR="00E258AD">
        <w:rPr>
          <w:rFonts w:ascii="Tahoma" w:eastAsia="微软雅黑" w:hAnsi="Tahoma" w:hint="eastAsia"/>
          <w:kern w:val="0"/>
          <w:sz w:val="22"/>
        </w:rPr>
        <w:t>各类图标和排版都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来辅助。</w:t>
      </w:r>
    </w:p>
    <w:p w14:paraId="445CE554" w14:textId="3DCC157D" w:rsidR="00292201" w:rsidRPr="00292201" w:rsidRDefault="00292201" w:rsidP="00971F41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612AB6" wp14:editId="0A760CEA">
            <wp:extent cx="5274310" cy="440499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F181" w14:textId="7BD8B9AD" w:rsidR="00F56EC2" w:rsidRPr="00292201" w:rsidRDefault="00867314" w:rsidP="008673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3E0B8" w14:textId="09600BAF" w:rsidR="00F56EC2" w:rsidRPr="00DF2292" w:rsidRDefault="00F56EC2" w:rsidP="00F56EC2">
      <w:pPr>
        <w:pStyle w:val="4"/>
      </w:pPr>
      <w:r>
        <w:lastRenderedPageBreak/>
        <w:t>2</w:t>
      </w:r>
      <w:r>
        <w:rPr>
          <w:rFonts w:hint="eastAsia"/>
        </w:rPr>
        <w:t>. 结构分解，规划区域</w:t>
      </w:r>
    </w:p>
    <w:p w14:paraId="5FA0F13F" w14:textId="5A9A0D47" w:rsidR="00F56EC2" w:rsidRDefault="00867314" w:rsidP="00971F41"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注意，</w:t>
      </w:r>
      <w:r w:rsidR="0029220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按钮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需要在核心中配置</w:t>
      </w:r>
      <w:r w:rsidR="0029220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013C8D82" w14:textId="63528FEE" w:rsidR="00292201" w:rsidRPr="00867314" w:rsidRDefault="00867314" w:rsidP="008673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7314">
        <w:rPr>
          <w:rFonts w:ascii="Tahoma" w:eastAsia="微软雅黑" w:hAnsi="Tahoma" w:hint="eastAsia"/>
          <w:kern w:val="0"/>
          <w:sz w:val="22"/>
        </w:rPr>
        <w:t>初步想法，</w:t>
      </w:r>
      <w:r>
        <w:rPr>
          <w:rFonts w:ascii="Tahoma" w:eastAsia="微软雅黑" w:hAnsi="Tahoma" w:hint="eastAsia"/>
          <w:kern w:val="0"/>
          <w:sz w:val="22"/>
        </w:rPr>
        <w:t>使用按钮组一线排在顶端，把原始的挡视线的布局去掉，使得周围看起来干净一些。</w:t>
      </w:r>
    </w:p>
    <w:p w14:paraId="4E03B02B" w14:textId="71687FEA" w:rsidR="00292201" w:rsidRDefault="00292201" w:rsidP="00E258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A17F915" wp14:editId="40323F15">
            <wp:extent cx="3535680" cy="2834164"/>
            <wp:effectExtent l="0" t="0" r="762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139" cy="2859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27C5" w14:textId="0E02A2D6" w:rsidR="00E258AD" w:rsidRPr="00292201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紫红色部分就完全放置描述图，把文字直接画在描述图中，会灵活许多。</w:t>
      </w:r>
    </w:p>
    <w:p w14:paraId="2B97A443" w14:textId="41A1C33B" w:rsidR="00F56EC2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描述窗口暂时用不上，</w:t>
      </w:r>
      <w:r>
        <w:rPr>
          <w:rFonts w:ascii="Tahoma" w:eastAsia="微软雅黑" w:hAnsi="Tahoma" w:hint="eastAsia"/>
          <w:kern w:val="0"/>
          <w:sz w:val="22"/>
        </w:rPr>
        <w:t>内容也不好排版。</w:t>
      </w:r>
      <w:r w:rsidRPr="00E258AD">
        <w:rPr>
          <w:rFonts w:ascii="Tahoma" w:eastAsia="微软雅黑" w:hAnsi="Tahoma" w:hint="eastAsia"/>
          <w:kern w:val="0"/>
          <w:sz w:val="22"/>
        </w:rPr>
        <w:t>直接隐藏。</w:t>
      </w:r>
    </w:p>
    <w:p w14:paraId="771E34AD" w14:textId="77777777" w:rsidR="00E258AD" w:rsidRPr="00E258AD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D44463" w14:textId="74AD9931" w:rsidR="00F56EC2" w:rsidRPr="00DF2292" w:rsidRDefault="00F56EC2" w:rsidP="00F56EC2">
      <w:pPr>
        <w:pStyle w:val="4"/>
      </w:pPr>
      <w:r>
        <w:t>3</w:t>
      </w:r>
      <w:r>
        <w:rPr>
          <w:rFonts w:hint="eastAsia"/>
        </w:rPr>
        <w:t>. 起草资源</w:t>
      </w:r>
    </w:p>
    <w:p w14:paraId="6D42B84E" w14:textId="2D83D22A" w:rsidR="00DE0936" w:rsidRPr="00DE0936" w:rsidRDefault="00DE0936" w:rsidP="00971F41">
      <w:pPr>
        <w:rPr>
          <w:rFonts w:ascii="Tahoma" w:eastAsia="微软雅黑" w:hAnsi="Tahoma"/>
          <w:b/>
          <w:bCs/>
          <w:kern w:val="0"/>
          <w:sz w:val="22"/>
        </w:rPr>
      </w:pPr>
      <w:r w:rsidRPr="00DE0936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E0936">
        <w:rPr>
          <w:rFonts w:ascii="Tahoma" w:eastAsia="微软雅黑" w:hAnsi="Tahoma" w:hint="eastAsia"/>
          <w:b/>
          <w:bCs/>
          <w:kern w:val="0"/>
          <w:sz w:val="22"/>
        </w:rPr>
        <w:t>）按钮</w:t>
      </w:r>
    </w:p>
    <w:p w14:paraId="5EBFD827" w14:textId="4268D57B" w:rsidR="00F56EC2" w:rsidRDefault="00867314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7314">
        <w:rPr>
          <w:rFonts w:ascii="Tahoma" w:eastAsia="微软雅黑" w:hAnsi="Tahoma" w:hint="eastAsia"/>
          <w:kern w:val="0"/>
          <w:sz w:val="22"/>
        </w:rPr>
        <w:t>按钮全部用默认的按钮即可，如果有必要再单独制作指定的按钮。</w:t>
      </w:r>
    </w:p>
    <w:p w14:paraId="4AD29CA2" w14:textId="310D7FB1" w:rsidR="00E258AD" w:rsidRDefault="00E258AD" w:rsidP="00E258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E87726" wp14:editId="19BC514C">
            <wp:extent cx="3012594" cy="723900"/>
            <wp:effectExtent l="0" t="0" r="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12594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6FE5" w14:textId="7081CBB9" w:rsidR="00E258AD" w:rsidRPr="00867314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画一个新的圆形按钮，默认主菜单的六角形按钮已经看腻了……</w:t>
      </w:r>
    </w:p>
    <w:p w14:paraId="7024BD3D" w14:textId="30566D2D" w:rsidR="00867314" w:rsidRDefault="00DE0936" w:rsidP="00E258AD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2BBF2B" wp14:editId="39D48CD7">
            <wp:extent cx="2057400" cy="1500424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73562" cy="15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58AD" w:rsidRPr="00E258AD">
        <w:rPr>
          <w:noProof/>
        </w:rPr>
        <w:t xml:space="preserve"> </w:t>
      </w:r>
      <w:r w:rsidR="00E258AD">
        <w:rPr>
          <w:noProof/>
        </w:rPr>
        <w:drawing>
          <wp:inline distT="0" distB="0" distL="0" distR="0" wp14:anchorId="0AEE67F2" wp14:editId="45F96840">
            <wp:extent cx="1708725" cy="1508392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729349" cy="1526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2BF5" w14:textId="77777777" w:rsidR="00E258AD" w:rsidRDefault="00E258AD" w:rsidP="00971F41">
      <w:pPr>
        <w:rPr>
          <w:rFonts w:ascii="Tahoma" w:eastAsia="微软雅黑" w:hAnsi="Tahoma"/>
          <w:kern w:val="0"/>
          <w:sz w:val="22"/>
        </w:rPr>
      </w:pPr>
    </w:p>
    <w:p w14:paraId="035237AD" w14:textId="658C8C3C" w:rsidR="00DE0936" w:rsidRPr="00E258AD" w:rsidRDefault="00DE0936" w:rsidP="00971F41">
      <w:pPr>
        <w:rPr>
          <w:rFonts w:ascii="Tahoma" w:eastAsia="微软雅黑" w:hAnsi="Tahoma"/>
          <w:b/>
          <w:bCs/>
          <w:kern w:val="0"/>
          <w:sz w:val="22"/>
        </w:rPr>
      </w:pPr>
      <w:r w:rsidRPr="00E258A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2</w:t>
      </w:r>
      <w:r w:rsidRPr="00E258AD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58AD" w:rsidRPr="00E258AD">
        <w:rPr>
          <w:rFonts w:ascii="Tahoma" w:eastAsia="微软雅黑" w:hAnsi="Tahoma" w:hint="eastAsia"/>
          <w:b/>
          <w:bCs/>
          <w:kern w:val="0"/>
          <w:sz w:val="22"/>
        </w:rPr>
        <w:t>描述图</w:t>
      </w:r>
    </w:p>
    <w:p w14:paraId="2C9DCE01" w14:textId="585D7C6E" w:rsidR="00E258AD" w:rsidRDefault="00C44181" w:rsidP="00971F4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内容都是一张图，所以这里完全靠自由发挥。</w:t>
      </w:r>
    </w:p>
    <w:p w14:paraId="157B5B0F" w14:textId="04E9DB3D" w:rsidR="00C44181" w:rsidRDefault="00C44181" w:rsidP="00C441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使用</w:t>
      </w:r>
      <w:r>
        <w:rPr>
          <w:rFonts w:ascii="Tahoma" w:eastAsia="微软雅黑" w:hAnsi="Tahoma" w:hint="eastAsia"/>
          <w:kern w:val="0"/>
          <w:sz w:val="22"/>
        </w:rPr>
        <w:t>ai</w:t>
      </w:r>
      <w:r w:rsidR="00A61830">
        <w:rPr>
          <w:rFonts w:ascii="Tahoma" w:eastAsia="微软雅黑" w:hAnsi="Tahoma" w:hint="eastAsia"/>
          <w:kern w:val="0"/>
          <w:sz w:val="22"/>
        </w:rPr>
        <w:t>（</w:t>
      </w:r>
      <w:r w:rsidR="00A61830">
        <w:rPr>
          <w:rFonts w:ascii="Tahoma" w:eastAsia="微软雅黑" w:hAnsi="Tahoma" w:hint="eastAsia"/>
          <w:kern w:val="0"/>
          <w:sz w:val="22"/>
        </w:rPr>
        <w:t>Adobe</w:t>
      </w:r>
      <w:r w:rsidR="00A61830">
        <w:rPr>
          <w:rFonts w:ascii="Tahoma" w:eastAsia="微软雅黑" w:hAnsi="Tahoma"/>
          <w:kern w:val="0"/>
          <w:sz w:val="22"/>
        </w:rPr>
        <w:t xml:space="preserve"> </w:t>
      </w:r>
      <w:r w:rsidR="00A61830">
        <w:rPr>
          <w:rFonts w:ascii="Tahoma" w:eastAsia="微软雅黑" w:hAnsi="Tahoma" w:hint="eastAsia"/>
          <w:kern w:val="0"/>
          <w:sz w:val="22"/>
        </w:rPr>
        <w:t>Illu</w:t>
      </w:r>
      <w:r w:rsidR="001B6E60">
        <w:rPr>
          <w:rFonts w:ascii="Tahoma" w:eastAsia="微软雅黑" w:hAnsi="Tahoma" w:hint="eastAsia"/>
          <w:kern w:val="0"/>
          <w:sz w:val="22"/>
        </w:rPr>
        <w:t>strator</w:t>
      </w:r>
      <w:r w:rsidR="00A61830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画魔法圈，仿造一个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的样子，列出标题、主讲人、以及各种没什么意义的图表。</w:t>
      </w:r>
    </w:p>
    <w:p w14:paraId="6EC3999D" w14:textId="74430B48" w:rsidR="00E258AD" w:rsidRDefault="00C44181" w:rsidP="00C44181">
      <w:pPr>
        <w:jc w:val="center"/>
        <w:rPr>
          <w:rFonts w:ascii="Tahoma" w:eastAsia="微软雅黑" w:hAnsi="Tahoma"/>
          <w:kern w:val="0"/>
          <w:sz w:val="22"/>
        </w:rPr>
      </w:pPr>
      <w:r w:rsidRPr="00C4418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73048A7" wp14:editId="10FAFAF7">
            <wp:extent cx="4210050" cy="2369634"/>
            <wp:effectExtent l="0" t="0" r="0" b="0"/>
            <wp:docPr id="13" name="图片 13" descr="F:\rpg mv箱\)[8T3W}EZ9R_R47R5B5{}(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[8T3W}EZ9R_R47R5B5{}(V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877" cy="237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5CDEA" w14:textId="663C0F49" w:rsidR="00751280" w:rsidRDefault="00751280" w:rsidP="00751280">
      <w:pPr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画完了相关圆圈之类的背景，再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进行一些内容添加。</w:t>
      </w:r>
    </w:p>
    <w:p w14:paraId="6A435E06" w14:textId="2CE5E947" w:rsidR="00E258AD" w:rsidRPr="00867314" w:rsidRDefault="00751280" w:rsidP="0075128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331DB1" wp14:editId="1FF2A055">
            <wp:extent cx="2914650" cy="232846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232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2E6E8" w14:textId="2628F805" w:rsidR="00A61830" w:rsidRPr="00E258AD" w:rsidRDefault="00A61830" w:rsidP="00A6183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E258A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描述窗口</w:t>
      </w:r>
    </w:p>
    <w:p w14:paraId="674D23A8" w14:textId="36E9C723" w:rsidR="00867314" w:rsidRDefault="00A61830" w:rsidP="00A618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所有内容直接通过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图片进行体现就可以实现，这里描述窗口相当于累赘，所以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，看不见即可。</w:t>
      </w:r>
    </w:p>
    <w:p w14:paraId="1ECE947B" w14:textId="1A8C6AD6" w:rsidR="00A61830" w:rsidRPr="00867314" w:rsidRDefault="00A61830" w:rsidP="001B6E6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75C11F" w14:textId="17EB45A6" w:rsidR="00F56EC2" w:rsidRPr="001B6E60" w:rsidRDefault="00F56EC2" w:rsidP="001B6E60">
      <w:pPr>
        <w:pStyle w:val="4"/>
      </w:pPr>
      <w:r>
        <w:lastRenderedPageBreak/>
        <w:t>4</w:t>
      </w:r>
      <w:r>
        <w:rPr>
          <w:rFonts w:hint="eastAsia"/>
        </w:rPr>
        <w:t>. 配置实例</w:t>
      </w:r>
    </w:p>
    <w:p w14:paraId="6E3A9484" w14:textId="64914E20" w:rsidR="00DE0936" w:rsidRDefault="00DE0936" w:rsidP="00971F41">
      <w:pPr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这里</w:t>
      </w:r>
      <w:r w:rsidR="001B6E60">
        <w:rPr>
          <w:rFonts w:ascii="Tahoma" w:eastAsia="微软雅黑" w:hAnsi="Tahoma" w:hint="eastAsia"/>
          <w:kern w:val="0"/>
          <w:sz w:val="22"/>
        </w:rPr>
        <w:t>设置</w:t>
      </w:r>
      <w:r w:rsidRPr="00E258AD">
        <w:rPr>
          <w:rFonts w:ascii="Tahoma" w:eastAsia="微软雅黑" w:hAnsi="Tahoma" w:hint="eastAsia"/>
          <w:kern w:val="0"/>
          <w:sz w:val="22"/>
        </w:rPr>
        <w:t>直线排列。</w:t>
      </w:r>
    </w:p>
    <w:p w14:paraId="73DB9274" w14:textId="5CBE36BF" w:rsidR="001B6E60" w:rsidRP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由于直线排列的结构，按钮会向左边伸展，所以按钮组排靠左上角的位置。</w:t>
      </w:r>
      <w:r w:rsidR="002F2654">
        <w:rPr>
          <w:rFonts w:ascii="Tahoma" w:eastAsia="微软雅黑" w:hAnsi="Tahoma" w:hint="eastAsia"/>
          <w:kern w:val="0"/>
          <w:sz w:val="22"/>
        </w:rPr>
        <w:t>主体中按钮移动动画中可以设置按钮出现延迟，这可以使得按钮一个个依次出现，有先后顺序。</w:t>
      </w:r>
    </w:p>
    <w:p w14:paraId="53B7181B" w14:textId="62E44DA4" w:rsidR="00DE0936" w:rsidRDefault="00DE0936" w:rsidP="007E2ED8">
      <w:pPr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F0DBAC" wp14:editId="09284475">
            <wp:extent cx="3185436" cy="17603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85436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3673D" w14:textId="2A22167B" w:rsid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中按钮效果，设置出列。（出列可以让按钮额外动画移动一小段位置）</w:t>
      </w:r>
    </w:p>
    <w:p w14:paraId="1E059712" w14:textId="00E58A06" w:rsidR="001B6E60" w:rsidRDefault="001B6E60" w:rsidP="007E2ED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ECBEE2" wp14:editId="15638825">
            <wp:extent cx="2697714" cy="1813717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97714" cy="1813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34FB" w14:textId="77777777" w:rsid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的配置在按钮组核心配好后，</w:t>
      </w:r>
      <w:r w:rsidRPr="00E258AD">
        <w:rPr>
          <w:rFonts w:ascii="Tahoma" w:eastAsia="微软雅黑" w:hAnsi="Tahoma" w:hint="eastAsia"/>
          <w:kern w:val="0"/>
          <w:sz w:val="22"/>
        </w:rPr>
        <w:t>按钮组样式</w:t>
      </w:r>
      <w:r w:rsidRPr="00E258AD">
        <w:rPr>
          <w:rFonts w:ascii="Tahoma" w:eastAsia="微软雅黑" w:hAnsi="Tahoma" w:hint="eastAsia"/>
          <w:kern w:val="0"/>
          <w:sz w:val="22"/>
        </w:rPr>
        <w:t>id</w:t>
      </w:r>
      <w:r w:rsidRPr="00E258AD">
        <w:rPr>
          <w:rFonts w:ascii="Tahoma" w:eastAsia="微软雅黑" w:hAnsi="Tahoma" w:hint="eastAsia"/>
          <w:kern w:val="0"/>
          <w:sz w:val="22"/>
        </w:rPr>
        <w:t>为</w:t>
      </w:r>
      <w:r w:rsidRPr="00E258AD"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FEA06C" w14:textId="68278AC9" w:rsidR="001B6E60" w:rsidRPr="00E258AD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中填写样式绑定即可。</w:t>
      </w:r>
    </w:p>
    <w:p w14:paraId="6038FB81" w14:textId="22F40D2A" w:rsidR="00DE0936" w:rsidRDefault="00DE0936" w:rsidP="007E2ED8">
      <w:pPr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2195FA" wp14:editId="6893D248">
            <wp:extent cx="2918460" cy="13428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49401" cy="1357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9B989" w14:textId="6836ED39" w:rsidR="00336716" w:rsidRDefault="00336716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填充内容：</w:t>
      </w:r>
    </w:p>
    <w:p w14:paraId="1F4CBD50" w14:textId="00ABCD01" w:rsidR="00336716" w:rsidRDefault="00336716" w:rsidP="007E2ED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E25CAD" wp14:editId="78B80209">
            <wp:extent cx="3421380" cy="1149984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32567" cy="11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45011" w14:textId="24FB71E1" w:rsidR="001731B5" w:rsidRDefault="001731B5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由于描述图的资源，是直接按照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/>
          <w:kern w:val="0"/>
          <w:sz w:val="22"/>
        </w:rPr>
        <w:t>16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624</w:t>
      </w:r>
      <w:r>
        <w:rPr>
          <w:rFonts w:ascii="Tahoma" w:eastAsia="微软雅黑" w:hAnsi="Tahoma" w:hint="eastAsia"/>
          <w:kern w:val="0"/>
          <w:sz w:val="22"/>
        </w:rPr>
        <w:t>屏幕制作的，所以这里直接设置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BD88A0" w14:textId="4B3C33A4" w:rsidR="001B6E60" w:rsidRPr="00E258AD" w:rsidRDefault="001731B5" w:rsidP="001B6E6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E149C3" wp14:editId="3DD79AFA">
            <wp:extent cx="3566469" cy="107451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66469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E689C" w14:textId="1C09AB79" w:rsidR="00DE0936" w:rsidRDefault="007E2ED8" w:rsidP="007E2E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由于按钮组的原型是选项窗口，</w:t>
      </w:r>
      <w:r w:rsidR="003A5E1E">
        <w:rPr>
          <w:rFonts w:ascii="Tahoma" w:eastAsia="微软雅黑" w:hAnsi="Tahoma" w:hint="eastAsia"/>
          <w:kern w:val="0"/>
          <w:sz w:val="22"/>
        </w:rPr>
        <w:t>虽然窗口已不可见，但</w:t>
      </w:r>
      <w:r>
        <w:rPr>
          <w:rFonts w:ascii="Tahoma" w:eastAsia="微软雅黑" w:hAnsi="Tahoma" w:hint="eastAsia"/>
          <w:kern w:val="0"/>
          <w:sz w:val="22"/>
        </w:rPr>
        <w:t>窗口的列数会影响键盘上下左右移动的设置，所以这里调整列数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，使得能够按钮能够左右键盘切换。</w:t>
      </w:r>
    </w:p>
    <w:p w14:paraId="6F0A37C4" w14:textId="02A3D4E7" w:rsidR="00971F41" w:rsidRPr="001B6E60" w:rsidRDefault="007E2ED8" w:rsidP="001B6E6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43DF6A" wp14:editId="79DED094">
            <wp:extent cx="3574090" cy="1524132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74090" cy="15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A76E3" w14:textId="4830289A" w:rsidR="00336716" w:rsidRPr="001B6E60" w:rsidRDefault="00FD45EF" w:rsidP="00971F41">
      <w:pPr>
        <w:rPr>
          <w:rFonts w:ascii="Tahoma" w:eastAsia="微软雅黑" w:hAnsi="Tahoma"/>
          <w:kern w:val="0"/>
          <w:sz w:val="22"/>
        </w:rPr>
      </w:pPr>
      <w:r w:rsidRPr="001B6E60">
        <w:rPr>
          <w:rFonts w:ascii="Tahoma" w:eastAsia="微软雅黑" w:hAnsi="Tahoma" w:hint="eastAsia"/>
          <w:kern w:val="0"/>
          <w:sz w:val="22"/>
        </w:rPr>
        <w:t>接下来就可以看到效果了。</w:t>
      </w:r>
    </w:p>
    <w:p w14:paraId="62475EF3" w14:textId="53BFB656" w:rsidR="00FD45EF" w:rsidRPr="001B6E60" w:rsidRDefault="00FD45EF" w:rsidP="001B6E60">
      <w:pPr>
        <w:jc w:val="center"/>
        <w:rPr>
          <w:rFonts w:ascii="Tahoma" w:eastAsia="微软雅黑" w:hAnsi="Tahoma"/>
          <w:kern w:val="0"/>
          <w:sz w:val="22"/>
        </w:rPr>
      </w:pPr>
      <w:r w:rsidRPr="001B6E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CC2D1F0" wp14:editId="7C9F7F21">
            <wp:extent cx="4055622" cy="294894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73860" cy="296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880E5" w14:textId="0255D033" w:rsidR="00336716" w:rsidRDefault="00280AB3" w:rsidP="00280AB3">
      <w:pPr>
        <w:widowControl/>
        <w:jc w:val="left"/>
      </w:pPr>
      <w:r>
        <w:br w:type="page"/>
      </w:r>
    </w:p>
    <w:p w14:paraId="58689BB4" w14:textId="266103B8" w:rsidR="00F56EC2" w:rsidRPr="00DF2292" w:rsidRDefault="00F56EC2" w:rsidP="00F56EC2">
      <w:pPr>
        <w:pStyle w:val="4"/>
      </w:pPr>
      <w:r>
        <w:lastRenderedPageBreak/>
        <w:t>5</w:t>
      </w:r>
      <w:r>
        <w:rPr>
          <w:rFonts w:hint="eastAsia"/>
        </w:rPr>
        <w:t>. 细节调整</w:t>
      </w:r>
    </w:p>
    <w:p w14:paraId="1EEBD575" w14:textId="562A2D39" w:rsidR="00F56EC2" w:rsidRDefault="00280AB3" w:rsidP="00F83C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80AB3">
        <w:rPr>
          <w:rFonts w:ascii="Tahoma" w:eastAsia="微软雅黑" w:hAnsi="Tahoma" w:hint="eastAsia"/>
          <w:kern w:val="0"/>
          <w:sz w:val="22"/>
        </w:rPr>
        <w:t>由于</w:t>
      </w:r>
      <w:r w:rsidR="00F83C40">
        <w:rPr>
          <w:rFonts w:ascii="Tahoma" w:eastAsia="微软雅黑" w:hAnsi="Tahoma" w:hint="eastAsia"/>
          <w:kern w:val="0"/>
          <w:sz w:val="22"/>
        </w:rPr>
        <w:t>背景和粒子在面板中都有些不搭调，这里需要去掉粒子，调整背景颜色。</w:t>
      </w:r>
    </w:p>
    <w:p w14:paraId="2B15C497" w14:textId="09B00487" w:rsidR="00F83C40" w:rsidRPr="00280AB3" w:rsidRDefault="00F83C40" w:rsidP="00F83C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。</w:t>
      </w:r>
    </w:p>
    <w:p w14:paraId="39B054D4" w14:textId="63257DA1" w:rsidR="00280AB3" w:rsidRPr="00280AB3" w:rsidRDefault="00280AB3" w:rsidP="00280AB3">
      <w:pPr>
        <w:jc w:val="center"/>
        <w:rPr>
          <w:rFonts w:ascii="Tahoma" w:eastAsia="微软雅黑" w:hAnsi="Tahoma"/>
          <w:kern w:val="0"/>
          <w:sz w:val="22"/>
        </w:rPr>
      </w:pPr>
      <w:r w:rsidRPr="00280A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516D85" wp14:editId="3EE34D99">
            <wp:extent cx="3231160" cy="1874682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231160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4C7CC" w14:textId="7A00C7B8" w:rsidR="00280AB3" w:rsidRPr="00280AB3" w:rsidRDefault="00235B62" w:rsidP="00235B62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FAD103" wp14:editId="7D1CAD53">
            <wp:extent cx="3261360" cy="213470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92732" cy="2155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5E0CC" w14:textId="77777777" w:rsid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核心极度灵活，上述只是将按钮直线排列。</w:t>
      </w:r>
    </w:p>
    <w:p w14:paraId="2601F5D2" w14:textId="77777777" w:rsid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环形排列、</w:t>
      </w:r>
      <w:r>
        <w:rPr>
          <w:rFonts w:ascii="Tahoma" w:eastAsia="微软雅黑" w:hAnsi="Tahoma" w:hint="eastAsia"/>
          <w:kern w:val="0"/>
          <w:sz w:val="22"/>
        </w:rPr>
        <w:t>鼠标接近按钮自动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额外设置，具体可以去看看</w:t>
      </w:r>
    </w:p>
    <w:p w14:paraId="7E3FCE3B" w14:textId="21C4B426" w:rsidR="00F56EC2" w:rsidRP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2F2654">
        <w:rPr>
          <w:rFonts w:ascii="Tahoma" w:eastAsia="微软雅黑" w:hAnsi="Tahoma" w:hint="eastAsia"/>
          <w:kern w:val="0"/>
          <w:sz w:val="22"/>
        </w:rPr>
        <w:t>关于按钮组核心</w:t>
      </w:r>
      <w:r w:rsidRPr="002F265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D71079E" w14:textId="743E2903" w:rsidR="00971F41" w:rsidRDefault="00971F41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C9CC19" w14:textId="67C608E6" w:rsidR="00B969A2" w:rsidRDefault="00B969A2" w:rsidP="00B969A2">
      <w:pPr>
        <w:pStyle w:val="3"/>
        <w:rPr>
          <w:sz w:val="28"/>
        </w:rPr>
      </w:pPr>
      <w:bookmarkStart w:id="0" w:name="_复制面板插件"/>
      <w:bookmarkEnd w:id="0"/>
      <w:r>
        <w:rPr>
          <w:rFonts w:hint="eastAsia"/>
          <w:sz w:val="28"/>
        </w:rPr>
        <w:lastRenderedPageBreak/>
        <w:t>复制面板插件</w:t>
      </w:r>
    </w:p>
    <w:p w14:paraId="26F45186" w14:textId="77777777" w:rsidR="00B969A2" w:rsidRDefault="00B969A2" w:rsidP="00D2603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信息面板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都遵循统一独立函数名的规则。</w:t>
      </w:r>
    </w:p>
    <w:p w14:paraId="05E84246" w14:textId="5EE35FAC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个规则，你可以通过脚本字符串替换，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 xml:space="preserve">A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 xml:space="preserve"> 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 xml:space="preserve">A3 </w:t>
      </w:r>
      <w:r>
        <w:rPr>
          <w:rFonts w:ascii="Tahoma" w:eastAsia="微软雅黑" w:hAnsi="Tahoma" w:hint="eastAsia"/>
          <w:kern w:val="0"/>
          <w:sz w:val="22"/>
        </w:rPr>
        <w:t>等新插件。</w:t>
      </w:r>
    </w:p>
    <w:p w14:paraId="53DA4304" w14:textId="49CEF9DA" w:rsidR="00D26033" w:rsidRDefault="00D26033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改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方法如下：</w:t>
      </w:r>
    </w:p>
    <w:p w14:paraId="3A431A92" w14:textId="7B2464F6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选中一个信息面板插件，复制，改名为</w:t>
      </w:r>
      <w:r>
        <w:rPr>
          <w:rFonts w:ascii="Tahoma" w:eastAsia="微软雅黑" w:hAnsi="Tahoma"/>
          <w:kern w:val="0"/>
          <w:sz w:val="22"/>
        </w:rPr>
        <w:t>A2</w:t>
      </w:r>
    </w:p>
    <w:p w14:paraId="3B5F3426" w14:textId="3EE32113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DCE969" wp14:editId="0CF5CFE6">
            <wp:extent cx="5067300" cy="36587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594" cy="3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058DD" w14:textId="7CB8A4B9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F36FA8" wp14:editId="3F058EDF">
            <wp:extent cx="4781550" cy="440179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014" cy="446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E05ED" w14:textId="3DA293F8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用</w:t>
      </w:r>
      <w:r>
        <w:rPr>
          <w:rFonts w:ascii="Tahoma" w:eastAsia="微软雅黑" w:hAnsi="Tahoma"/>
          <w:kern w:val="0"/>
          <w:sz w:val="22"/>
        </w:rPr>
        <w:t>notepad++</w:t>
      </w:r>
      <w:r w:rsidR="00DF2292">
        <w:rPr>
          <w:rFonts w:ascii="Tahoma" w:eastAsia="微软雅黑" w:hAnsi="Tahoma" w:hint="eastAsia"/>
          <w:kern w:val="0"/>
          <w:sz w:val="22"/>
        </w:rPr>
        <w:t>打开</w:t>
      </w:r>
      <w:r w:rsidR="00B2379A">
        <w:rPr>
          <w:rFonts w:ascii="Tahoma" w:eastAsia="微软雅黑" w:hAnsi="Tahoma" w:hint="eastAsia"/>
          <w:kern w:val="0"/>
          <w:sz w:val="22"/>
        </w:rPr>
        <w:t xml:space="preserve"> A</w:t>
      </w:r>
      <w:r w:rsidR="00B2379A">
        <w:rPr>
          <w:rFonts w:ascii="Tahoma" w:eastAsia="微软雅黑" w:hAnsi="Tahoma"/>
          <w:kern w:val="0"/>
          <w:sz w:val="22"/>
        </w:rPr>
        <w:t>2</w:t>
      </w:r>
      <w:r w:rsidR="00B2379A">
        <w:rPr>
          <w:rFonts w:ascii="Tahoma" w:eastAsia="微软雅黑" w:hAnsi="Tahoma" w:hint="eastAsia"/>
          <w:kern w:val="0"/>
          <w:sz w:val="22"/>
        </w:rPr>
        <w:t>插件</w:t>
      </w:r>
    </w:p>
    <w:p w14:paraId="237647AA" w14:textId="7F6CF179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0F6C74" wp14:editId="7A81F62A">
            <wp:extent cx="4591050" cy="221665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143" cy="2224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8142F" w14:textId="6BFA181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将插件全名</w:t>
      </w:r>
      <w:r w:rsidR="00DF2292">
        <w:rPr>
          <w:rFonts w:ascii="Tahoma" w:eastAsia="微软雅黑" w:hAnsi="Tahoma" w:hint="eastAsia"/>
          <w:kern w:val="0"/>
          <w:sz w:val="22"/>
        </w:rPr>
        <w:t xml:space="preserve"> </w:t>
      </w:r>
      <w:r w:rsidR="00DF2292">
        <w:rPr>
          <w:rFonts w:ascii="Tahoma" w:eastAsia="微软雅黑" w:hAnsi="Tahoma"/>
          <w:kern w:val="0"/>
          <w:sz w:val="22"/>
        </w:rPr>
        <w:t xml:space="preserve">”Drill_SceneSelfplateA” </w:t>
      </w:r>
      <w:r>
        <w:rPr>
          <w:rFonts w:ascii="Tahoma" w:eastAsia="微软雅黑" w:hAnsi="Tahoma" w:hint="eastAsia"/>
          <w:kern w:val="0"/>
          <w:sz w:val="22"/>
        </w:rPr>
        <w:t>整体替换为</w:t>
      </w:r>
      <w:r w:rsidR="00DF2292">
        <w:rPr>
          <w:rFonts w:ascii="Tahoma" w:eastAsia="微软雅黑" w:hAnsi="Tahoma"/>
          <w:kern w:val="0"/>
          <w:sz w:val="22"/>
        </w:rPr>
        <w:t xml:space="preserve"> ”Drill_SceneSelfplateA2”</w:t>
      </w:r>
    </w:p>
    <w:p w14:paraId="4A1B173B" w14:textId="6F184141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C071AF" wp14:editId="084EF3B6">
            <wp:extent cx="4619625" cy="125914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781" cy="127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FE852" w14:textId="6681E3C4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634B9" wp14:editId="55C68CAE">
            <wp:extent cx="1809750" cy="3143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72AA3" w14:textId="77777777" w:rsidR="00DF2292" w:rsidRDefault="00DF2292" w:rsidP="00DF22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969A2">
        <w:rPr>
          <w:rFonts w:ascii="Tahoma" w:eastAsia="微软雅黑" w:hAnsi="Tahoma" w:hint="eastAsia"/>
          <w:kern w:val="0"/>
          <w:sz w:val="22"/>
        </w:rPr>
        <w:t>接下来替换下面两个关键字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B969A2">
        <w:rPr>
          <w:rFonts w:ascii="Tahoma" w:eastAsia="微软雅黑" w:hAnsi="Tahoma"/>
          <w:kern w:val="0"/>
          <w:sz w:val="22"/>
        </w:rPr>
        <w:t>”SSpA”</w:t>
      </w:r>
      <w:r w:rsidR="00B969A2">
        <w:rPr>
          <w:rFonts w:ascii="Tahoma" w:eastAsia="微软雅黑" w:hAnsi="Tahoma" w:hint="eastAsia"/>
          <w:kern w:val="0"/>
          <w:sz w:val="22"/>
        </w:rPr>
        <w:t>和</w:t>
      </w:r>
      <w:r w:rsidR="00B969A2">
        <w:rPr>
          <w:rFonts w:ascii="Tahoma" w:eastAsia="微软雅黑" w:hAnsi="Tahoma"/>
          <w:kern w:val="0"/>
          <w:sz w:val="22"/>
        </w:rPr>
        <w:t>”</w:t>
      </w:r>
      <w:r w:rsidR="00B969A2">
        <w:rPr>
          <w:rFonts w:ascii="Tahoma" w:eastAsia="微软雅黑" w:hAnsi="Tahoma" w:hint="eastAsia"/>
          <w:kern w:val="0"/>
          <w:sz w:val="22"/>
        </w:rPr>
        <w:t>信息面板</w:t>
      </w:r>
      <w:r w:rsidR="00B969A2">
        <w:rPr>
          <w:rFonts w:ascii="Tahoma" w:eastAsia="微软雅黑" w:hAnsi="Tahoma"/>
          <w:kern w:val="0"/>
          <w:sz w:val="22"/>
        </w:rPr>
        <w:t>A”</w:t>
      </w:r>
      <w:r w:rsidR="00B969A2">
        <w:rPr>
          <w:rFonts w:ascii="Tahoma" w:eastAsia="微软雅黑" w:hAnsi="Tahoma" w:hint="eastAsia"/>
          <w:kern w:val="0"/>
          <w:sz w:val="22"/>
        </w:rPr>
        <w:t>，</w:t>
      </w:r>
    </w:p>
    <w:p w14:paraId="73F050A7" w14:textId="5760C876" w:rsidR="00B969A2" w:rsidRDefault="00B969A2" w:rsidP="00DF2292">
      <w:pPr>
        <w:widowControl/>
        <w:adjustRightInd w:val="0"/>
        <w:snapToGrid w:val="0"/>
        <w:spacing w:after="200"/>
        <w:ind w:firstLineChars="150" w:firstLine="33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为</w:t>
      </w:r>
      <w:r>
        <w:rPr>
          <w:rFonts w:ascii="Tahoma" w:eastAsia="微软雅黑" w:hAnsi="Tahoma"/>
          <w:kern w:val="0"/>
          <w:sz w:val="22"/>
        </w:rPr>
        <w:t>”SspA2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32E948" w14:textId="5387F051" w:rsidR="00DF2292" w:rsidRDefault="00567FEB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211B343C" wp14:editId="2BAFAF59">
            <wp:extent cx="2390476" cy="790476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316B8" w14:textId="2AEF80F4" w:rsidR="00B969A2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881A36" wp14:editId="4A81BEB0">
            <wp:extent cx="2352675" cy="1143000"/>
            <wp:effectExtent l="0" t="0" r="952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B310D" w14:textId="25F6C460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 w:rsidR="00DF2292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保存，</w:t>
      </w:r>
      <w:r w:rsidR="00DF2292">
        <w:rPr>
          <w:rFonts w:ascii="Tahoma" w:eastAsia="微软雅黑" w:hAnsi="Tahoma" w:hint="eastAsia"/>
          <w:kern w:val="0"/>
          <w:sz w:val="22"/>
        </w:rPr>
        <w:t>插件</w:t>
      </w:r>
      <w:r w:rsidR="00DF229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>A2</w:t>
      </w:r>
      <w:r w:rsidR="00DF2292">
        <w:rPr>
          <w:rFonts w:ascii="Tahoma" w:eastAsia="微软雅黑" w:hAnsi="Tahoma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kern w:val="0"/>
          <w:sz w:val="22"/>
        </w:rPr>
        <w:t>即完成</w:t>
      </w:r>
    </w:p>
    <w:p w14:paraId="06D8524C" w14:textId="67B6002F" w:rsidR="00567FEB" w:rsidRDefault="00567FEB" w:rsidP="00567FE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31FF23" wp14:editId="1D414DC0">
            <wp:extent cx="3981450" cy="2315722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62171" cy="236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5AF70" w14:textId="0109F3F5" w:rsidR="00B969A2" w:rsidRPr="00DF229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C43B4B">
        <w:rPr>
          <w:rFonts w:ascii="Tahoma" w:eastAsia="微软雅黑" w:hAnsi="Tahoma" w:hint="eastAsia"/>
          <w:kern w:val="0"/>
          <w:sz w:val="22"/>
        </w:rPr>
        <w:t>打开插件，可以看到</w:t>
      </w: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都变为</w:t>
      </w:r>
      <w:r>
        <w:rPr>
          <w:rFonts w:ascii="Tahoma" w:eastAsia="微软雅黑" w:hAnsi="Tahoma"/>
          <w:kern w:val="0"/>
          <w:sz w:val="22"/>
        </w:rPr>
        <w:t>A2</w:t>
      </w:r>
    </w:p>
    <w:p w14:paraId="70C85538" w14:textId="457ED5F4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替换为</w:t>
      </w:r>
      <w:r>
        <w:rPr>
          <w:rFonts w:ascii="Tahoma" w:eastAsia="微软雅黑" w:hAnsi="Tahoma"/>
          <w:kern w:val="0"/>
          <w:sz w:val="22"/>
        </w:rPr>
        <w:t>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而不是</w:t>
      </w:r>
      <w:r>
        <w:rPr>
          <w:rFonts w:ascii="Tahoma" w:eastAsia="微软雅黑" w:hAnsi="Tahom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单字母，因为后续更新可能会</w:t>
      </w:r>
      <w:r w:rsidR="00C43B4B">
        <w:rPr>
          <w:rFonts w:ascii="Tahoma" w:eastAsia="微软雅黑" w:hAnsi="Tahoma" w:hint="eastAsia"/>
          <w:kern w:val="0"/>
          <w:sz w:val="22"/>
        </w:rPr>
        <w:t>更新到</w:t>
      </w:r>
      <w:r>
        <w:rPr>
          <w:rFonts w:ascii="Tahoma" w:eastAsia="微软雅黑" w:hAnsi="Tahoma" w:hint="eastAsia"/>
          <w:kern w:val="0"/>
          <w:sz w:val="22"/>
        </w:rPr>
        <w:t>这些单字母。）</w:t>
      </w:r>
    </w:p>
    <w:p w14:paraId="507A3729" w14:textId="65128C24" w:rsidR="00B969A2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626867" wp14:editId="079EF394">
            <wp:extent cx="2809875" cy="1078929"/>
            <wp:effectExtent l="0" t="0" r="0" b="698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446" cy="1097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AE57" w14:textId="47CAE860" w:rsidR="00B969A2" w:rsidRPr="00E145D8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4C08A4" wp14:editId="458A8EB4">
            <wp:extent cx="2828925" cy="187257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193" cy="1888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969A2" w:rsidRPr="00E145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3693AE" w14:textId="77777777" w:rsidR="008B3DC5" w:rsidRDefault="008B3DC5" w:rsidP="00F268BE">
      <w:r>
        <w:separator/>
      </w:r>
    </w:p>
  </w:endnote>
  <w:endnote w:type="continuationSeparator" w:id="0">
    <w:p w14:paraId="57796BA0" w14:textId="77777777" w:rsidR="008B3DC5" w:rsidRDefault="008B3DC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8866A5" w14:textId="77777777" w:rsidR="008B3DC5" w:rsidRDefault="008B3DC5" w:rsidP="00F268BE">
      <w:r>
        <w:separator/>
      </w:r>
    </w:p>
  </w:footnote>
  <w:footnote w:type="continuationSeparator" w:id="0">
    <w:p w14:paraId="6BC1138A" w14:textId="77777777" w:rsidR="008B3DC5" w:rsidRDefault="008B3DC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2227"/>
    <w:rsid w:val="00033B2D"/>
    <w:rsid w:val="0003437D"/>
    <w:rsid w:val="000366A4"/>
    <w:rsid w:val="00042327"/>
    <w:rsid w:val="00047E75"/>
    <w:rsid w:val="00052215"/>
    <w:rsid w:val="000537C7"/>
    <w:rsid w:val="00057078"/>
    <w:rsid w:val="00070C61"/>
    <w:rsid w:val="00073133"/>
    <w:rsid w:val="00080E6D"/>
    <w:rsid w:val="0008425A"/>
    <w:rsid w:val="0008644D"/>
    <w:rsid w:val="00091F58"/>
    <w:rsid w:val="000955C5"/>
    <w:rsid w:val="000A5245"/>
    <w:rsid w:val="000C26B0"/>
    <w:rsid w:val="000C4B03"/>
    <w:rsid w:val="000C7558"/>
    <w:rsid w:val="000D41C0"/>
    <w:rsid w:val="000D56D2"/>
    <w:rsid w:val="000E596C"/>
    <w:rsid w:val="000E7FAC"/>
    <w:rsid w:val="000F527C"/>
    <w:rsid w:val="000F721C"/>
    <w:rsid w:val="0011101F"/>
    <w:rsid w:val="001218E1"/>
    <w:rsid w:val="00125EA1"/>
    <w:rsid w:val="001405FD"/>
    <w:rsid w:val="001445EA"/>
    <w:rsid w:val="00151D14"/>
    <w:rsid w:val="0015356D"/>
    <w:rsid w:val="00154FDB"/>
    <w:rsid w:val="00157471"/>
    <w:rsid w:val="001634A0"/>
    <w:rsid w:val="001731B5"/>
    <w:rsid w:val="00175394"/>
    <w:rsid w:val="00185F5A"/>
    <w:rsid w:val="001A3F5E"/>
    <w:rsid w:val="001A4BCE"/>
    <w:rsid w:val="001B28E7"/>
    <w:rsid w:val="001B5A39"/>
    <w:rsid w:val="001B6E60"/>
    <w:rsid w:val="001B6FE9"/>
    <w:rsid w:val="001C3AB4"/>
    <w:rsid w:val="001F322A"/>
    <w:rsid w:val="00205602"/>
    <w:rsid w:val="0021769C"/>
    <w:rsid w:val="00222391"/>
    <w:rsid w:val="00230F7C"/>
    <w:rsid w:val="00233AC4"/>
    <w:rsid w:val="00235B62"/>
    <w:rsid w:val="00243691"/>
    <w:rsid w:val="00244B45"/>
    <w:rsid w:val="00245F88"/>
    <w:rsid w:val="00252526"/>
    <w:rsid w:val="002562B4"/>
    <w:rsid w:val="00256BB5"/>
    <w:rsid w:val="00260075"/>
    <w:rsid w:val="00262E66"/>
    <w:rsid w:val="00270AA0"/>
    <w:rsid w:val="00280AB3"/>
    <w:rsid w:val="00283CE2"/>
    <w:rsid w:val="0028490F"/>
    <w:rsid w:val="00285013"/>
    <w:rsid w:val="00292201"/>
    <w:rsid w:val="002A3241"/>
    <w:rsid w:val="002A33C6"/>
    <w:rsid w:val="002A4145"/>
    <w:rsid w:val="002C065A"/>
    <w:rsid w:val="002C0AC2"/>
    <w:rsid w:val="002C0CF7"/>
    <w:rsid w:val="002C4ACA"/>
    <w:rsid w:val="002D4C56"/>
    <w:rsid w:val="002D5A7D"/>
    <w:rsid w:val="002E2FEF"/>
    <w:rsid w:val="002E3D17"/>
    <w:rsid w:val="002E6EB7"/>
    <w:rsid w:val="002F2654"/>
    <w:rsid w:val="003002FA"/>
    <w:rsid w:val="003201DC"/>
    <w:rsid w:val="00336716"/>
    <w:rsid w:val="00337454"/>
    <w:rsid w:val="00337A3A"/>
    <w:rsid w:val="00342F32"/>
    <w:rsid w:val="0035233D"/>
    <w:rsid w:val="0038307B"/>
    <w:rsid w:val="00390A4A"/>
    <w:rsid w:val="003A5E1E"/>
    <w:rsid w:val="003A631E"/>
    <w:rsid w:val="003B3233"/>
    <w:rsid w:val="003B5E80"/>
    <w:rsid w:val="003B7C8A"/>
    <w:rsid w:val="003C40A0"/>
    <w:rsid w:val="003D1285"/>
    <w:rsid w:val="003E26E2"/>
    <w:rsid w:val="003E561F"/>
    <w:rsid w:val="003E5EB4"/>
    <w:rsid w:val="003F2D8F"/>
    <w:rsid w:val="003F7D6C"/>
    <w:rsid w:val="0040550D"/>
    <w:rsid w:val="00410B11"/>
    <w:rsid w:val="004118E6"/>
    <w:rsid w:val="00413CE4"/>
    <w:rsid w:val="00420D52"/>
    <w:rsid w:val="00421203"/>
    <w:rsid w:val="00424D40"/>
    <w:rsid w:val="00427FE8"/>
    <w:rsid w:val="004343DA"/>
    <w:rsid w:val="004404B3"/>
    <w:rsid w:val="00440783"/>
    <w:rsid w:val="00445E98"/>
    <w:rsid w:val="00447EAC"/>
    <w:rsid w:val="00451215"/>
    <w:rsid w:val="004525DB"/>
    <w:rsid w:val="004541B4"/>
    <w:rsid w:val="00454D84"/>
    <w:rsid w:val="004623E4"/>
    <w:rsid w:val="00463F88"/>
    <w:rsid w:val="00495D1C"/>
    <w:rsid w:val="004A529C"/>
    <w:rsid w:val="004A6C6D"/>
    <w:rsid w:val="004A7FC3"/>
    <w:rsid w:val="004B0AC5"/>
    <w:rsid w:val="004C68A5"/>
    <w:rsid w:val="004D005E"/>
    <w:rsid w:val="004D09E4"/>
    <w:rsid w:val="004D209D"/>
    <w:rsid w:val="004E00B0"/>
    <w:rsid w:val="004E2401"/>
    <w:rsid w:val="004E7661"/>
    <w:rsid w:val="004F0CD8"/>
    <w:rsid w:val="004F0F27"/>
    <w:rsid w:val="004F3C10"/>
    <w:rsid w:val="0051087B"/>
    <w:rsid w:val="00514759"/>
    <w:rsid w:val="00521E17"/>
    <w:rsid w:val="0052455B"/>
    <w:rsid w:val="0052798A"/>
    <w:rsid w:val="00532A0C"/>
    <w:rsid w:val="00543FA4"/>
    <w:rsid w:val="0055512F"/>
    <w:rsid w:val="00555DFC"/>
    <w:rsid w:val="00562522"/>
    <w:rsid w:val="00562D4D"/>
    <w:rsid w:val="00565D6A"/>
    <w:rsid w:val="00567FEB"/>
    <w:rsid w:val="00572D02"/>
    <w:rsid w:val="00572F2B"/>
    <w:rsid w:val="0057409D"/>
    <w:rsid w:val="005812AF"/>
    <w:rsid w:val="00582925"/>
    <w:rsid w:val="005967CB"/>
    <w:rsid w:val="005B0FA1"/>
    <w:rsid w:val="005F05D7"/>
    <w:rsid w:val="00603C72"/>
    <w:rsid w:val="00606790"/>
    <w:rsid w:val="00612B3C"/>
    <w:rsid w:val="00613191"/>
    <w:rsid w:val="00616FB0"/>
    <w:rsid w:val="00625C82"/>
    <w:rsid w:val="00630D99"/>
    <w:rsid w:val="00635E34"/>
    <w:rsid w:val="00641DEA"/>
    <w:rsid w:val="0064257F"/>
    <w:rsid w:val="00655642"/>
    <w:rsid w:val="00696467"/>
    <w:rsid w:val="006A0ACF"/>
    <w:rsid w:val="006A3E9F"/>
    <w:rsid w:val="006A7226"/>
    <w:rsid w:val="006A731E"/>
    <w:rsid w:val="006B0C52"/>
    <w:rsid w:val="006D31D0"/>
    <w:rsid w:val="006D463D"/>
    <w:rsid w:val="00705CBC"/>
    <w:rsid w:val="00710A35"/>
    <w:rsid w:val="00712B69"/>
    <w:rsid w:val="007213FC"/>
    <w:rsid w:val="00736EB9"/>
    <w:rsid w:val="00751280"/>
    <w:rsid w:val="007729A1"/>
    <w:rsid w:val="00772C90"/>
    <w:rsid w:val="007917C2"/>
    <w:rsid w:val="007955CB"/>
    <w:rsid w:val="007A3D25"/>
    <w:rsid w:val="007A4BBA"/>
    <w:rsid w:val="007B1934"/>
    <w:rsid w:val="007B1FD0"/>
    <w:rsid w:val="007C032E"/>
    <w:rsid w:val="007C0916"/>
    <w:rsid w:val="007C4A43"/>
    <w:rsid w:val="007D03F7"/>
    <w:rsid w:val="007D32CB"/>
    <w:rsid w:val="007D6165"/>
    <w:rsid w:val="007E0120"/>
    <w:rsid w:val="007E2ED8"/>
    <w:rsid w:val="007E4C54"/>
    <w:rsid w:val="007F27B8"/>
    <w:rsid w:val="007F38BD"/>
    <w:rsid w:val="007F43D1"/>
    <w:rsid w:val="007F4D0D"/>
    <w:rsid w:val="0081284F"/>
    <w:rsid w:val="00814DAF"/>
    <w:rsid w:val="008165B3"/>
    <w:rsid w:val="008174EC"/>
    <w:rsid w:val="00822922"/>
    <w:rsid w:val="00831A16"/>
    <w:rsid w:val="00836F4D"/>
    <w:rsid w:val="008405CE"/>
    <w:rsid w:val="00850303"/>
    <w:rsid w:val="008531E6"/>
    <w:rsid w:val="0085529B"/>
    <w:rsid w:val="00860FDC"/>
    <w:rsid w:val="00865F34"/>
    <w:rsid w:val="00867314"/>
    <w:rsid w:val="008776AE"/>
    <w:rsid w:val="0088072C"/>
    <w:rsid w:val="00890059"/>
    <w:rsid w:val="00897624"/>
    <w:rsid w:val="008A08FD"/>
    <w:rsid w:val="008B14F2"/>
    <w:rsid w:val="008B2A95"/>
    <w:rsid w:val="008B3DC5"/>
    <w:rsid w:val="008B6365"/>
    <w:rsid w:val="008B7A5F"/>
    <w:rsid w:val="008C565C"/>
    <w:rsid w:val="008F1717"/>
    <w:rsid w:val="008F5E45"/>
    <w:rsid w:val="00910216"/>
    <w:rsid w:val="00924D63"/>
    <w:rsid w:val="00926B36"/>
    <w:rsid w:val="00934FAA"/>
    <w:rsid w:val="009363BE"/>
    <w:rsid w:val="00937F57"/>
    <w:rsid w:val="00956587"/>
    <w:rsid w:val="00960C44"/>
    <w:rsid w:val="00966A1C"/>
    <w:rsid w:val="009678F8"/>
    <w:rsid w:val="00971F41"/>
    <w:rsid w:val="00973AA2"/>
    <w:rsid w:val="00975D1D"/>
    <w:rsid w:val="0099138E"/>
    <w:rsid w:val="0099569E"/>
    <w:rsid w:val="0099741A"/>
    <w:rsid w:val="009E2C9E"/>
    <w:rsid w:val="009E5687"/>
    <w:rsid w:val="009E5EB2"/>
    <w:rsid w:val="00A030EB"/>
    <w:rsid w:val="00A13B2F"/>
    <w:rsid w:val="00A21866"/>
    <w:rsid w:val="00A2440F"/>
    <w:rsid w:val="00A46BCE"/>
    <w:rsid w:val="00A55A16"/>
    <w:rsid w:val="00A61830"/>
    <w:rsid w:val="00A75EF6"/>
    <w:rsid w:val="00A7710E"/>
    <w:rsid w:val="00A81CD9"/>
    <w:rsid w:val="00A823C7"/>
    <w:rsid w:val="00A82A55"/>
    <w:rsid w:val="00A9051E"/>
    <w:rsid w:val="00A96372"/>
    <w:rsid w:val="00AA18EB"/>
    <w:rsid w:val="00AA434B"/>
    <w:rsid w:val="00AC4C58"/>
    <w:rsid w:val="00AD140A"/>
    <w:rsid w:val="00AD2CEB"/>
    <w:rsid w:val="00AD7747"/>
    <w:rsid w:val="00AD7DE3"/>
    <w:rsid w:val="00AE665E"/>
    <w:rsid w:val="00AF260B"/>
    <w:rsid w:val="00AF65BE"/>
    <w:rsid w:val="00AF7649"/>
    <w:rsid w:val="00B129C1"/>
    <w:rsid w:val="00B22006"/>
    <w:rsid w:val="00B2379A"/>
    <w:rsid w:val="00B33D45"/>
    <w:rsid w:val="00B4575C"/>
    <w:rsid w:val="00B46023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69A2"/>
    <w:rsid w:val="00B97833"/>
    <w:rsid w:val="00BA5355"/>
    <w:rsid w:val="00BC1AF9"/>
    <w:rsid w:val="00BC42BF"/>
    <w:rsid w:val="00BC4795"/>
    <w:rsid w:val="00BC7230"/>
    <w:rsid w:val="00BC7ACE"/>
    <w:rsid w:val="00BE0188"/>
    <w:rsid w:val="00BF04E5"/>
    <w:rsid w:val="00BF614F"/>
    <w:rsid w:val="00C01989"/>
    <w:rsid w:val="00C10220"/>
    <w:rsid w:val="00C23865"/>
    <w:rsid w:val="00C36DD9"/>
    <w:rsid w:val="00C37081"/>
    <w:rsid w:val="00C415C0"/>
    <w:rsid w:val="00C43489"/>
    <w:rsid w:val="00C43B4B"/>
    <w:rsid w:val="00C44181"/>
    <w:rsid w:val="00C54300"/>
    <w:rsid w:val="00C54E37"/>
    <w:rsid w:val="00C62194"/>
    <w:rsid w:val="00C648A3"/>
    <w:rsid w:val="00C72D91"/>
    <w:rsid w:val="00C77145"/>
    <w:rsid w:val="00C84BF8"/>
    <w:rsid w:val="00C85744"/>
    <w:rsid w:val="00C91888"/>
    <w:rsid w:val="00CA2FB3"/>
    <w:rsid w:val="00CC4D50"/>
    <w:rsid w:val="00CC6EB0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26033"/>
    <w:rsid w:val="00D33CE8"/>
    <w:rsid w:val="00D3468E"/>
    <w:rsid w:val="00D470B4"/>
    <w:rsid w:val="00D622E8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10E5"/>
    <w:rsid w:val="00DC5997"/>
    <w:rsid w:val="00DD331D"/>
    <w:rsid w:val="00DE0936"/>
    <w:rsid w:val="00DE093E"/>
    <w:rsid w:val="00DE3E57"/>
    <w:rsid w:val="00DE3FB9"/>
    <w:rsid w:val="00DF2292"/>
    <w:rsid w:val="00DF55FA"/>
    <w:rsid w:val="00E01E1F"/>
    <w:rsid w:val="00E03C00"/>
    <w:rsid w:val="00E10C99"/>
    <w:rsid w:val="00E145D8"/>
    <w:rsid w:val="00E168AC"/>
    <w:rsid w:val="00E258AD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B18E2"/>
    <w:rsid w:val="00ED04C6"/>
    <w:rsid w:val="00ED31B8"/>
    <w:rsid w:val="00ED4148"/>
    <w:rsid w:val="00ED4E5D"/>
    <w:rsid w:val="00ED4F5E"/>
    <w:rsid w:val="00ED7C51"/>
    <w:rsid w:val="00EF4831"/>
    <w:rsid w:val="00F00BF5"/>
    <w:rsid w:val="00F00E93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56EC2"/>
    <w:rsid w:val="00F61991"/>
    <w:rsid w:val="00F63498"/>
    <w:rsid w:val="00F64EE5"/>
    <w:rsid w:val="00F713C9"/>
    <w:rsid w:val="00F74649"/>
    <w:rsid w:val="00F7513E"/>
    <w:rsid w:val="00F755B5"/>
    <w:rsid w:val="00F7768C"/>
    <w:rsid w:val="00F80812"/>
    <w:rsid w:val="00F83C40"/>
    <w:rsid w:val="00F92E0B"/>
    <w:rsid w:val="00FA64F5"/>
    <w:rsid w:val="00FB1DE8"/>
    <w:rsid w:val="00FB4AB2"/>
    <w:rsid w:val="00FB6C30"/>
    <w:rsid w:val="00FC27C4"/>
    <w:rsid w:val="00FC58EE"/>
    <w:rsid w:val="00FC6869"/>
    <w:rsid w:val="00FD13BD"/>
    <w:rsid w:val="00FD45EF"/>
    <w:rsid w:val="00FD4BF8"/>
    <w:rsid w:val="00FD4F1A"/>
    <w:rsid w:val="00FE2BBC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2292"/>
    <w:pPr>
      <w:keepNext/>
      <w:keepLines/>
      <w:spacing w:before="120" w:after="120" w:line="376" w:lineRule="auto"/>
      <w:outlineLvl w:val="3"/>
    </w:pPr>
    <w:rPr>
      <w:rFonts w:asciiTheme="majorHAnsi" w:eastAsiaTheme="majorEastAsia" w:hAnsiTheme="majorHAnsi" w:cstheme="majorBidi"/>
      <w:b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DF2292"/>
    <w:rPr>
      <w:rFonts w:asciiTheme="majorHAnsi" w:eastAsiaTheme="majorEastAsia" w:hAnsiTheme="majorHAnsi" w:cstheme="majorBidi"/>
      <w:b/>
      <w:sz w:val="28"/>
      <w:szCs w:val="28"/>
    </w:rPr>
  </w:style>
  <w:style w:type="character" w:styleId="af3">
    <w:name w:val="annotation reference"/>
    <w:basedOn w:val="a0"/>
    <w:uiPriority w:val="99"/>
    <w:semiHidden/>
    <w:unhideWhenUsed/>
    <w:rsid w:val="00A61830"/>
    <w:rPr>
      <w:sz w:val="21"/>
      <w:szCs w:val="21"/>
    </w:rPr>
  </w:style>
  <w:style w:type="paragraph" w:styleId="af4">
    <w:name w:val="annotation text"/>
    <w:basedOn w:val="a"/>
    <w:link w:val="af5"/>
    <w:uiPriority w:val="99"/>
    <w:semiHidden/>
    <w:unhideWhenUsed/>
    <w:rsid w:val="00A61830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A61830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A61830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A6183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69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0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6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17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jpe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0DB32C-8F7B-4979-88E8-9866B8836D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9</TotalTime>
  <Pages>20</Pages>
  <Words>702</Words>
  <Characters>4007</Characters>
  <Application>Microsoft Office Word</Application>
  <DocSecurity>0</DocSecurity>
  <Lines>33</Lines>
  <Paragraphs>9</Paragraphs>
  <ScaleCrop>false</ScaleCrop>
  <Company/>
  <LinksUpToDate>false</LinksUpToDate>
  <CharactersWithSpaces>4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7</cp:revision>
  <dcterms:created xsi:type="dcterms:W3CDTF">2018-10-01T08:22:00Z</dcterms:created>
  <dcterms:modified xsi:type="dcterms:W3CDTF">2020-08-27T23:10:00Z</dcterms:modified>
</cp:coreProperties>
</file>